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1F90" w:rsidRDefault="00F81F90" w:rsidP="006D77F1">
      <w:pPr>
        <w:widowControl/>
        <w:spacing w:before="100" w:beforeAutospacing="1" w:after="100" w:afterAutospacing="1" w:line="360" w:lineRule="atLeast"/>
        <w:jc w:val="center"/>
        <w:rPr>
          <w:rFonts w:ascii="ˎ̥" w:hAnsi="ˎ̥"/>
          <w:b/>
          <w:bCs/>
          <w:color w:val="000000"/>
          <w:sz w:val="35"/>
          <w:szCs w:val="35"/>
        </w:rPr>
      </w:pPr>
      <w:r>
        <w:rPr>
          <w:rFonts w:ascii="ˎ̥" w:hAnsi="ˎ̥"/>
          <w:b/>
          <w:bCs/>
          <w:color w:val="000000"/>
          <w:sz w:val="35"/>
          <w:szCs w:val="35"/>
        </w:rPr>
        <w:t>关于做好</w:t>
      </w:r>
      <w:r>
        <w:rPr>
          <w:rFonts w:ascii="ˎ̥" w:hAnsi="ˎ̥"/>
          <w:b/>
          <w:bCs/>
          <w:color w:val="000000"/>
          <w:sz w:val="35"/>
          <w:szCs w:val="35"/>
        </w:rPr>
        <w:t>2017</w:t>
      </w:r>
      <w:r>
        <w:rPr>
          <w:rFonts w:ascii="ˎ̥" w:hAnsi="ˎ̥"/>
          <w:b/>
          <w:bCs/>
          <w:color w:val="000000"/>
          <w:sz w:val="35"/>
          <w:szCs w:val="35"/>
        </w:rPr>
        <w:t>年山西省各类成人高等教育本科生申请学士学位外语统一考试报名工作的通知</w:t>
      </w:r>
    </w:p>
    <w:p w:rsidR="006D77F1" w:rsidRPr="00F81F90" w:rsidRDefault="00F81F90" w:rsidP="006D77F1">
      <w:pPr>
        <w:widowControl/>
        <w:spacing w:before="100" w:beforeAutospacing="1" w:after="100" w:afterAutospacing="1" w:line="360" w:lineRule="atLeast"/>
        <w:jc w:val="center"/>
        <w:rPr>
          <w:rFonts w:ascii="微软雅黑" w:eastAsia="微软雅黑" w:hAnsi="微软雅黑" w:cs="Times New Roman"/>
          <w:szCs w:val="21"/>
        </w:rPr>
      </w:pPr>
      <w:r w:rsidRPr="00F81F90">
        <w:rPr>
          <w:rFonts w:ascii="微软雅黑" w:eastAsia="微软雅黑" w:hAnsi="微软雅黑" w:cs="Times New Roman"/>
          <w:szCs w:val="21"/>
        </w:rPr>
        <w:t>晋学位办函〔2017〕5 号</w:t>
      </w:r>
    </w:p>
    <w:p w:rsidR="00F81F90" w:rsidRPr="00F81F90" w:rsidRDefault="006D77F1" w:rsidP="00F81F90">
      <w:pPr>
        <w:widowControl/>
        <w:spacing w:line="450" w:lineRule="atLeast"/>
        <w:jc w:val="left"/>
        <w:rPr>
          <w:rFonts w:ascii="微软雅黑" w:eastAsia="微软雅黑" w:hAnsi="微软雅黑" w:cs="Times New Roman"/>
          <w:szCs w:val="21"/>
        </w:rPr>
      </w:pPr>
      <w:r w:rsidRPr="00F81F90">
        <w:rPr>
          <w:rFonts w:ascii="微软雅黑" w:eastAsia="微软雅黑" w:hAnsi="微软雅黑" w:cs="Times New Roman" w:hint="eastAsia"/>
          <w:szCs w:val="21"/>
        </w:rPr>
        <w:t xml:space="preserve">　　</w:t>
      </w:r>
      <w:r w:rsidR="00F81F90" w:rsidRPr="00F81F90">
        <w:rPr>
          <w:rFonts w:ascii="微软雅黑" w:eastAsia="微软雅黑" w:hAnsi="微软雅黑" w:cs="Times New Roman"/>
          <w:szCs w:val="21"/>
        </w:rPr>
        <w:t>有关高等学校：</w:t>
      </w:r>
      <w:r w:rsidR="00F81F90" w:rsidRPr="00F81F90">
        <w:rPr>
          <w:rFonts w:ascii="微软雅黑" w:eastAsia="微软雅黑" w:hAnsi="微软雅黑" w:cs="Times New Roman"/>
          <w:szCs w:val="21"/>
        </w:rPr>
        <w:br/>
        <w:t xml:space="preserve">　　现将2017年全省各类成人高等教育本科生申请学士学位外语统一考试报名工作有关事项通知如下：</w:t>
      </w:r>
      <w:r w:rsidR="00F81F90" w:rsidRPr="00F81F90">
        <w:rPr>
          <w:rFonts w:ascii="微软雅黑" w:eastAsia="微软雅黑" w:hAnsi="微软雅黑" w:cs="Times New Roman"/>
          <w:szCs w:val="21"/>
        </w:rPr>
        <w:br/>
        <w:t xml:space="preserve">　　一、报考资格</w:t>
      </w:r>
      <w:r w:rsidR="00F81F90" w:rsidRPr="00F81F90">
        <w:rPr>
          <w:rFonts w:ascii="微软雅黑" w:eastAsia="微软雅黑" w:hAnsi="微软雅黑" w:cs="Times New Roman"/>
          <w:szCs w:val="21"/>
        </w:rPr>
        <w:br/>
        <w:t xml:space="preserve">　　省内各类成人高等教育（含自学考试、网络教育、函授）在学的成人本科生。省外高校在山西省举办的成人教育站点经所在地省级学位主管部门委托的成人本科生。</w:t>
      </w:r>
      <w:r w:rsidR="00F81F90" w:rsidRPr="00F81F90">
        <w:rPr>
          <w:rFonts w:ascii="微软雅黑" w:eastAsia="微软雅黑" w:hAnsi="微软雅黑" w:cs="Times New Roman"/>
          <w:szCs w:val="21"/>
        </w:rPr>
        <w:br/>
        <w:t xml:space="preserve">　　二、报考语种</w:t>
      </w:r>
      <w:r w:rsidR="00F81F90" w:rsidRPr="00F81F90">
        <w:rPr>
          <w:rFonts w:ascii="微软雅黑" w:eastAsia="微软雅黑" w:hAnsi="微软雅黑" w:cs="Times New Roman"/>
          <w:szCs w:val="21"/>
        </w:rPr>
        <w:br/>
        <w:t xml:space="preserve">　　英语、日语、德语、俄语、法语。外语类专业考生须选择第二外语进行考试。</w:t>
      </w:r>
      <w:r w:rsidR="00F81F90" w:rsidRPr="00F81F90">
        <w:rPr>
          <w:rFonts w:ascii="微软雅黑" w:eastAsia="微软雅黑" w:hAnsi="微软雅黑" w:cs="Times New Roman"/>
          <w:szCs w:val="21"/>
        </w:rPr>
        <w:br/>
        <w:t xml:space="preserve">　　三、考试时间及地点</w:t>
      </w:r>
      <w:r w:rsidR="00F81F90" w:rsidRPr="00F81F90">
        <w:rPr>
          <w:rFonts w:ascii="微软雅黑" w:eastAsia="微软雅黑" w:hAnsi="微软雅黑" w:cs="Times New Roman"/>
          <w:szCs w:val="21"/>
        </w:rPr>
        <w:br/>
        <w:t xml:space="preserve">　　</w:t>
      </w:r>
      <w:r w:rsidR="00F81F90" w:rsidRPr="004C6AE1">
        <w:rPr>
          <w:rFonts w:ascii="微软雅黑" w:eastAsia="微软雅黑" w:hAnsi="微软雅黑" w:cs="Times New Roman"/>
          <w:color w:val="FF0000"/>
          <w:szCs w:val="21"/>
        </w:rPr>
        <w:t>考试时间为2017年11月12日（星期日）上午9:00-11:00，具体考试地点见准考证。</w:t>
      </w:r>
      <w:r w:rsidR="00F81F90" w:rsidRPr="00F81F90">
        <w:rPr>
          <w:rFonts w:ascii="微软雅黑" w:eastAsia="微软雅黑" w:hAnsi="微软雅黑" w:cs="Times New Roman"/>
          <w:szCs w:val="21"/>
        </w:rPr>
        <w:br/>
        <w:t xml:space="preserve">　　四、报名程序及要求</w:t>
      </w:r>
      <w:r w:rsidR="00F81F90" w:rsidRPr="00F81F90">
        <w:rPr>
          <w:rFonts w:ascii="微软雅黑" w:eastAsia="微软雅黑" w:hAnsi="微软雅黑" w:cs="Times New Roman"/>
          <w:szCs w:val="21"/>
        </w:rPr>
        <w:br/>
        <w:t xml:space="preserve">　　本次报名工作采用网上报名与现场确认相结合的方式进行，不接受现场报名。考生基本操作流程图见附件1，报考院校基本操作流程图见附件2。具体程序如下：</w:t>
      </w:r>
      <w:r w:rsidR="00F81F90" w:rsidRPr="00F81F90">
        <w:rPr>
          <w:rFonts w:ascii="微软雅黑" w:eastAsia="微软雅黑" w:hAnsi="微软雅黑" w:cs="Times New Roman"/>
          <w:szCs w:val="21"/>
        </w:rPr>
        <w:br/>
        <w:t xml:space="preserve">　　（一）考生网上报名</w:t>
      </w:r>
      <w:r w:rsidR="00F81F90" w:rsidRPr="00F81F90">
        <w:rPr>
          <w:rFonts w:ascii="微软雅黑" w:eastAsia="微软雅黑" w:hAnsi="微软雅黑" w:cs="Times New Roman"/>
          <w:szCs w:val="21"/>
        </w:rPr>
        <w:br/>
        <w:t xml:space="preserve">　　1.</w:t>
      </w:r>
      <w:r w:rsidR="00F81F90" w:rsidRPr="00F81F90">
        <w:rPr>
          <w:rFonts w:ascii="微软雅黑" w:eastAsia="微软雅黑" w:hAnsi="微软雅黑" w:cs="Times New Roman"/>
          <w:color w:val="FF0000"/>
          <w:szCs w:val="21"/>
        </w:rPr>
        <w:t>时间：2017年9月1日08:00—9月15日24:00</w:t>
      </w:r>
      <w:r w:rsidR="00F81F90" w:rsidRPr="00F81F90">
        <w:rPr>
          <w:rFonts w:ascii="微软雅黑" w:eastAsia="微软雅黑" w:hAnsi="微软雅黑" w:cs="Times New Roman"/>
          <w:szCs w:val="21"/>
        </w:rPr>
        <w:t>。</w:t>
      </w:r>
      <w:r w:rsidR="00F81F90" w:rsidRPr="00F81F90">
        <w:rPr>
          <w:rFonts w:ascii="微软雅黑" w:eastAsia="微软雅黑" w:hAnsi="微软雅黑" w:cs="Times New Roman"/>
          <w:szCs w:val="21"/>
        </w:rPr>
        <w:br/>
        <w:t xml:space="preserve">　　2.网址：中国学位与研究生教育信息网“成人学士学位外语考试报名系统”（以下简称“报名系统”， http://www.chinadegrees.cn/xsxw/index.html）。</w:t>
      </w:r>
      <w:r w:rsidR="00F81F90" w:rsidRPr="00F81F90">
        <w:rPr>
          <w:rFonts w:ascii="微软雅黑" w:eastAsia="微软雅黑" w:hAnsi="微软雅黑" w:cs="Times New Roman"/>
          <w:szCs w:val="21"/>
        </w:rPr>
        <w:br/>
        <w:t xml:space="preserve">　　3.考生</w:t>
      </w:r>
      <w:proofErr w:type="gramStart"/>
      <w:r w:rsidR="00F81F90" w:rsidRPr="00F81F90">
        <w:rPr>
          <w:rFonts w:ascii="微软雅黑" w:eastAsia="微软雅黑" w:hAnsi="微软雅黑" w:cs="Times New Roman"/>
          <w:szCs w:val="21"/>
        </w:rPr>
        <w:t>在网报时限</w:t>
      </w:r>
      <w:proofErr w:type="gramEnd"/>
      <w:r w:rsidR="00F81F90" w:rsidRPr="00F81F90">
        <w:rPr>
          <w:rFonts w:ascii="微软雅黑" w:eastAsia="微软雅黑" w:hAnsi="微软雅黑" w:cs="Times New Roman"/>
          <w:szCs w:val="21"/>
        </w:rPr>
        <w:t>内登陆报名系统，完成信息注册、电子照片上传（电子照片标准见附</w:t>
      </w:r>
      <w:r w:rsidR="00F81F90" w:rsidRPr="00F81F90">
        <w:rPr>
          <w:rFonts w:ascii="微软雅黑" w:eastAsia="微软雅黑" w:hAnsi="微软雅黑" w:cs="Times New Roman"/>
          <w:szCs w:val="21"/>
        </w:rPr>
        <w:lastRenderedPageBreak/>
        <w:t>件3）、并在网上缴纳报名考试费（报名考试费</w:t>
      </w:r>
      <w:proofErr w:type="gramStart"/>
      <w:r w:rsidR="00F81F90" w:rsidRPr="00F81F90">
        <w:rPr>
          <w:rFonts w:ascii="微软雅黑" w:eastAsia="微软雅黑" w:hAnsi="微软雅黑" w:cs="Times New Roman"/>
          <w:szCs w:val="21"/>
        </w:rPr>
        <w:t>按晋价费</w:t>
      </w:r>
      <w:proofErr w:type="gramEnd"/>
      <w:r w:rsidR="00F81F90" w:rsidRPr="00F81F90">
        <w:rPr>
          <w:rFonts w:ascii="微软雅黑" w:eastAsia="微软雅黑" w:hAnsi="微软雅黑" w:cs="Times New Roman"/>
          <w:szCs w:val="21"/>
        </w:rPr>
        <w:t>字〔2003〕66号规定，每人/次80元），提交报考信息等环节。考生请仔细查看报名系统中的《报名考试流程》，并妥善保存注册的用户账户和密码。报名信息或照片未经审核或审核不通过的考生不能进行网上缴费及现场确认。考生网上报名成功后应牢记自己</w:t>
      </w:r>
      <w:proofErr w:type="gramStart"/>
      <w:r w:rsidR="00F81F90" w:rsidRPr="00F81F90">
        <w:rPr>
          <w:rFonts w:ascii="微软雅黑" w:eastAsia="微软雅黑" w:hAnsi="微软雅黑" w:cs="Times New Roman"/>
          <w:szCs w:val="21"/>
        </w:rPr>
        <w:t>的网报编号</w:t>
      </w:r>
      <w:proofErr w:type="gramEnd"/>
      <w:r w:rsidR="00F81F90" w:rsidRPr="00F81F90">
        <w:rPr>
          <w:rFonts w:ascii="微软雅黑" w:eastAsia="微软雅黑" w:hAnsi="微软雅黑" w:cs="Times New Roman"/>
          <w:szCs w:val="21"/>
        </w:rPr>
        <w:t>并在报名系统中下载打印《报名登记表（样表）》。</w:t>
      </w:r>
      <w:r w:rsidR="00F81F90" w:rsidRPr="00F81F90">
        <w:rPr>
          <w:rFonts w:ascii="微软雅黑" w:eastAsia="微软雅黑" w:hAnsi="微软雅黑" w:cs="Times New Roman"/>
          <w:szCs w:val="21"/>
        </w:rPr>
        <w:br/>
        <w:t xml:space="preserve">　　（二）报考院校审核考生信息</w:t>
      </w:r>
      <w:r w:rsidR="00F81F90" w:rsidRPr="00F81F90">
        <w:rPr>
          <w:rFonts w:ascii="微软雅黑" w:eastAsia="微软雅黑" w:hAnsi="微软雅黑" w:cs="Times New Roman"/>
          <w:szCs w:val="21"/>
        </w:rPr>
        <w:br/>
        <w:t xml:space="preserve">　　各报考院校须在考生照片上传48小时内，在管理系统中对本单位考生上传的电子照片按规定标准及有关信息进行审核。审核通过者，</w:t>
      </w:r>
      <w:proofErr w:type="gramStart"/>
      <w:r w:rsidR="00F81F90" w:rsidRPr="00F81F90">
        <w:rPr>
          <w:rFonts w:ascii="微软雅黑" w:eastAsia="微软雅黑" w:hAnsi="微软雅黑" w:cs="Times New Roman"/>
          <w:szCs w:val="21"/>
        </w:rPr>
        <w:t>网报成功</w:t>
      </w:r>
      <w:proofErr w:type="gramEnd"/>
      <w:r w:rsidR="00F81F90" w:rsidRPr="00F81F90">
        <w:rPr>
          <w:rFonts w:ascii="微软雅黑" w:eastAsia="微软雅黑" w:hAnsi="微软雅黑" w:cs="Times New Roman"/>
          <w:szCs w:val="21"/>
        </w:rPr>
        <w:t>；审核未通过者，报名系统将自动向其发送手机短信，通知重新上</w:t>
      </w:r>
      <w:proofErr w:type="gramStart"/>
      <w:r w:rsidR="00F81F90" w:rsidRPr="00F81F90">
        <w:rPr>
          <w:rFonts w:ascii="微软雅黑" w:eastAsia="微软雅黑" w:hAnsi="微软雅黑" w:cs="Times New Roman"/>
          <w:szCs w:val="21"/>
        </w:rPr>
        <w:t>传符合</w:t>
      </w:r>
      <w:proofErr w:type="gramEnd"/>
      <w:r w:rsidR="00F81F90" w:rsidRPr="00F81F90">
        <w:rPr>
          <w:rFonts w:ascii="微软雅黑" w:eastAsia="微软雅黑" w:hAnsi="微软雅黑" w:cs="Times New Roman"/>
          <w:szCs w:val="21"/>
        </w:rPr>
        <w:t>标准的电子照片，否则不能参加现场确认。</w:t>
      </w:r>
      <w:r w:rsidR="00F81F90" w:rsidRPr="00F81F90">
        <w:rPr>
          <w:rFonts w:ascii="微软雅黑" w:eastAsia="微软雅黑" w:hAnsi="微软雅黑" w:cs="Times New Roman"/>
          <w:szCs w:val="21"/>
        </w:rPr>
        <w:br/>
        <w:t xml:space="preserve">　　（三）现场确认</w:t>
      </w:r>
      <w:r w:rsidR="00F81F90" w:rsidRPr="00F81F90">
        <w:rPr>
          <w:rFonts w:ascii="微软雅黑" w:eastAsia="微软雅黑" w:hAnsi="微软雅黑" w:cs="Times New Roman"/>
          <w:szCs w:val="21"/>
        </w:rPr>
        <w:br/>
      </w:r>
      <w:proofErr w:type="gramStart"/>
      <w:r w:rsidR="00F81F90" w:rsidRPr="00F81F90">
        <w:rPr>
          <w:rFonts w:ascii="微软雅黑" w:eastAsia="微软雅黑" w:hAnsi="微软雅黑" w:cs="Times New Roman"/>
          <w:szCs w:val="21"/>
        </w:rPr>
        <w:t xml:space="preserve">　　网报成功</w:t>
      </w:r>
      <w:proofErr w:type="gramEnd"/>
      <w:r w:rsidR="00F81F90" w:rsidRPr="00F81F90">
        <w:rPr>
          <w:rFonts w:ascii="微软雅黑" w:eastAsia="微软雅黑" w:hAnsi="微软雅黑" w:cs="Times New Roman"/>
          <w:szCs w:val="21"/>
        </w:rPr>
        <w:t>的考生，本人（不可替代）</w:t>
      </w:r>
      <w:proofErr w:type="gramStart"/>
      <w:r w:rsidR="00F81F90" w:rsidRPr="00F81F90">
        <w:rPr>
          <w:rFonts w:ascii="微软雅黑" w:eastAsia="微软雅黑" w:hAnsi="微软雅黑" w:cs="Times New Roman"/>
          <w:szCs w:val="21"/>
        </w:rPr>
        <w:t>务</w:t>
      </w:r>
      <w:proofErr w:type="gramEnd"/>
      <w:r w:rsidR="00F81F90" w:rsidRPr="00F81F90">
        <w:rPr>
          <w:rFonts w:ascii="微软雅黑" w:eastAsia="微软雅黑" w:hAnsi="微软雅黑" w:cs="Times New Roman"/>
          <w:szCs w:val="21"/>
        </w:rPr>
        <w:t>于2017年9月16日—9月18日，携带本人第二代居民身份证原件和《报名登记表》（在报名系统中自行下载打印附件4）进行现场确认。申请省内高校学位的考生，到所申请学位学校进行现场确认；申请省外高校学位的考生，到山西大学成人教育学院(太原市</w:t>
      </w:r>
      <w:proofErr w:type="gramStart"/>
      <w:r w:rsidR="00F81F90" w:rsidRPr="00F81F90">
        <w:rPr>
          <w:rFonts w:ascii="微软雅黑" w:eastAsia="微软雅黑" w:hAnsi="微软雅黑" w:cs="Times New Roman"/>
          <w:szCs w:val="21"/>
        </w:rPr>
        <w:t>坞</w:t>
      </w:r>
      <w:proofErr w:type="gramEnd"/>
      <w:r w:rsidR="00F81F90" w:rsidRPr="00F81F90">
        <w:rPr>
          <w:rFonts w:ascii="微软雅黑" w:eastAsia="微软雅黑" w:hAnsi="微软雅黑" w:cs="Times New Roman"/>
          <w:szCs w:val="21"/>
        </w:rPr>
        <w:t>城路109号司法学校院内，联系电话：0351-7329812）进行现场确认，逾期不予办理。只完成网上报名，但未在规定时间内办理现场确认手续的考生，本次报名无效。《报名登记表》一经考生本人签字确认后，一律不得更改。</w:t>
      </w:r>
      <w:r w:rsidR="00F81F90" w:rsidRPr="00F81F90">
        <w:rPr>
          <w:rFonts w:ascii="微软雅黑" w:eastAsia="微软雅黑" w:hAnsi="微软雅黑" w:cs="Times New Roman"/>
          <w:szCs w:val="21"/>
        </w:rPr>
        <w:br/>
        <w:t xml:space="preserve">　　（四）准考证下载及成绩查询</w:t>
      </w:r>
      <w:r w:rsidR="00F81F90" w:rsidRPr="00F81F90">
        <w:rPr>
          <w:rFonts w:ascii="微软雅黑" w:eastAsia="微软雅黑" w:hAnsi="微软雅黑" w:cs="Times New Roman"/>
          <w:szCs w:val="21"/>
        </w:rPr>
        <w:br/>
        <w:t xml:space="preserve">　　11月1日起，报名系统开通准考证下载功能；2017年12月中旬以后（具体时间另行通知），考生可登录“中国学位与研究生教育信息网”考试报名系统查询成绩，或到申请学位的学校查询成绩。</w:t>
      </w:r>
      <w:r w:rsidR="00F81F90" w:rsidRPr="00F81F90">
        <w:rPr>
          <w:rFonts w:ascii="微软雅黑" w:eastAsia="微软雅黑" w:hAnsi="微软雅黑" w:cs="Times New Roman"/>
          <w:szCs w:val="21"/>
        </w:rPr>
        <w:br/>
        <w:t xml:space="preserve">　　五、有关要求</w:t>
      </w:r>
      <w:r w:rsidR="00F81F90" w:rsidRPr="00F81F90">
        <w:rPr>
          <w:rFonts w:ascii="微软雅黑" w:eastAsia="微软雅黑" w:hAnsi="微软雅黑" w:cs="Times New Roman"/>
          <w:szCs w:val="21"/>
        </w:rPr>
        <w:br/>
        <w:t xml:space="preserve">　　1.要及时将报名事项及有关要求通知考生，</w:t>
      </w:r>
      <w:proofErr w:type="gramStart"/>
      <w:r w:rsidR="00F81F90" w:rsidRPr="00F81F90">
        <w:rPr>
          <w:rFonts w:ascii="微软雅黑" w:eastAsia="微软雅黑" w:hAnsi="微软雅黑" w:cs="Times New Roman"/>
          <w:szCs w:val="21"/>
        </w:rPr>
        <w:t>确保网报</w:t>
      </w:r>
      <w:proofErr w:type="gramEnd"/>
      <w:r w:rsidR="00F81F90" w:rsidRPr="00F81F90">
        <w:rPr>
          <w:rFonts w:ascii="微软雅黑" w:eastAsia="微软雅黑" w:hAnsi="微软雅黑" w:cs="Times New Roman"/>
          <w:szCs w:val="21"/>
        </w:rPr>
        <w:t>及现场确认顺利进行。</w:t>
      </w:r>
      <w:r w:rsidR="00F81F90" w:rsidRPr="00F81F90">
        <w:rPr>
          <w:rFonts w:ascii="微软雅黑" w:eastAsia="微软雅黑" w:hAnsi="微软雅黑" w:cs="Times New Roman"/>
          <w:szCs w:val="21"/>
        </w:rPr>
        <w:br/>
      </w:r>
      <w:r w:rsidR="00F81F90" w:rsidRPr="00F81F90">
        <w:rPr>
          <w:rFonts w:ascii="微软雅黑" w:eastAsia="微软雅黑" w:hAnsi="微软雅黑" w:cs="Times New Roman"/>
          <w:szCs w:val="21"/>
        </w:rPr>
        <w:lastRenderedPageBreak/>
        <w:t xml:space="preserve">　　2.要做好现场确认时所需设备与软件的安装、测试与人员培训等准备工作。</w:t>
      </w:r>
      <w:r w:rsidR="00F81F90" w:rsidRPr="00F81F90">
        <w:rPr>
          <w:rFonts w:ascii="微软雅黑" w:eastAsia="微软雅黑" w:hAnsi="微软雅黑" w:cs="Times New Roman"/>
          <w:szCs w:val="21"/>
        </w:rPr>
        <w:br/>
        <w:t xml:space="preserve">　　3.现场确认时要进行“人证同一性”认定，在线核验、采集考生第二代居民身份证芯片内的个人信息，严防替考发生；各确认点要对考生信息严格保密，不得泄露。</w:t>
      </w:r>
      <w:r w:rsidR="00F81F90" w:rsidRPr="00F81F90">
        <w:rPr>
          <w:rFonts w:ascii="微软雅黑" w:eastAsia="微软雅黑" w:hAnsi="微软雅黑" w:cs="Times New Roman"/>
          <w:szCs w:val="21"/>
        </w:rPr>
        <w:br/>
        <w:t xml:space="preserve">　　4.本次考试大纲以教育部学位与研究生教育发展中心组编的《成人高等教育学士学位英（俄、德、法、日）语水平考试大纲》为准（高等教育出版社）。</w:t>
      </w:r>
      <w:r w:rsidR="00F81F90" w:rsidRPr="00F81F90">
        <w:rPr>
          <w:rFonts w:ascii="微软雅黑" w:eastAsia="微软雅黑" w:hAnsi="微软雅黑" w:cs="Times New Roman"/>
          <w:szCs w:val="21"/>
        </w:rPr>
        <w:br/>
        <w:t xml:space="preserve">　　5.报考院校应指派专人负责本单位2017年成人学位外语考试工作，并将负责人资料（姓名、职务，手机）纸质版一式一份（盖章）附电子版，于8月31日前报送省学位办，联系人：李老师，联系电话：0351-3095127，刘老师，0351-3046425。传真：0351-3046425，邮编030024。</w:t>
      </w:r>
      <w:r w:rsidR="00F81F90" w:rsidRPr="00F81F90">
        <w:rPr>
          <w:rFonts w:ascii="微软雅黑" w:eastAsia="微软雅黑" w:hAnsi="微软雅黑" w:cs="Times New Roman"/>
          <w:szCs w:val="21"/>
        </w:rPr>
        <w:br/>
        <w:t xml:space="preserve">　　若有技术问题，请及时与教育部学位中心考试处联系，联系方式如下：</w:t>
      </w:r>
      <w:r w:rsidR="00F81F90" w:rsidRPr="00F81F90">
        <w:rPr>
          <w:rFonts w:ascii="微软雅黑" w:eastAsia="微软雅黑" w:hAnsi="微软雅黑" w:cs="Times New Roman"/>
          <w:szCs w:val="21"/>
        </w:rPr>
        <w:br/>
        <w:t xml:space="preserve">　　教育部学位中心联系人：李金，联系电话：010-82378728。</w:t>
      </w:r>
      <w:r w:rsidR="00F81F90" w:rsidRPr="00F81F90">
        <w:rPr>
          <w:rFonts w:ascii="微软雅黑" w:eastAsia="微软雅黑" w:hAnsi="微软雅黑" w:cs="Times New Roman"/>
          <w:szCs w:val="21"/>
        </w:rPr>
        <w:br/>
        <w:t xml:space="preserve">　　附件：</w:t>
      </w:r>
      <w:r w:rsidR="00F81F90" w:rsidRPr="00F81F90">
        <w:rPr>
          <w:rFonts w:ascii="微软雅黑" w:eastAsia="微软雅黑" w:hAnsi="微软雅黑" w:cs="Times New Roman"/>
          <w:szCs w:val="21"/>
        </w:rPr>
        <w:br/>
        <w:t xml:space="preserve">　　1.考生基本操作流程图</w:t>
      </w:r>
      <w:r w:rsidR="00F81F90" w:rsidRPr="00F81F90">
        <w:rPr>
          <w:rFonts w:ascii="微软雅黑" w:eastAsia="微软雅黑" w:hAnsi="微软雅黑" w:cs="Times New Roman"/>
          <w:szCs w:val="21"/>
        </w:rPr>
        <w:br/>
        <w:t xml:space="preserve">　　2.报考院校基本操作流程图</w:t>
      </w:r>
      <w:r w:rsidR="00F81F90" w:rsidRPr="00F81F90">
        <w:rPr>
          <w:rFonts w:ascii="微软雅黑" w:eastAsia="微软雅黑" w:hAnsi="微软雅黑" w:cs="Times New Roman"/>
          <w:szCs w:val="21"/>
        </w:rPr>
        <w:br/>
        <w:t xml:space="preserve">　　3.考生上传电</w:t>
      </w:r>
      <w:proofErr w:type="gramStart"/>
      <w:r w:rsidR="00F81F90" w:rsidRPr="00F81F90">
        <w:rPr>
          <w:rFonts w:ascii="微软雅黑" w:eastAsia="微软雅黑" w:hAnsi="微软雅黑" w:cs="Times New Roman"/>
          <w:szCs w:val="21"/>
        </w:rPr>
        <w:t>子照片</w:t>
      </w:r>
      <w:proofErr w:type="gramEnd"/>
      <w:r w:rsidR="00F81F90" w:rsidRPr="00F81F90">
        <w:rPr>
          <w:rFonts w:ascii="微软雅黑" w:eastAsia="微软雅黑" w:hAnsi="微软雅黑" w:cs="Times New Roman"/>
          <w:szCs w:val="21"/>
        </w:rPr>
        <w:t>标准</w:t>
      </w:r>
      <w:r w:rsidR="00F81F90" w:rsidRPr="00F81F90">
        <w:rPr>
          <w:rFonts w:ascii="微软雅黑" w:eastAsia="微软雅黑" w:hAnsi="微软雅黑" w:cs="Times New Roman"/>
          <w:szCs w:val="21"/>
        </w:rPr>
        <w:br/>
        <w:t xml:space="preserve">　　4.报名登记表（样表）</w:t>
      </w:r>
      <w:r w:rsidR="00F81F90" w:rsidRPr="00F81F90">
        <w:rPr>
          <w:rFonts w:ascii="微软雅黑" w:eastAsia="微软雅黑" w:hAnsi="微软雅黑" w:cs="Times New Roman"/>
          <w:szCs w:val="21"/>
        </w:rPr>
        <w:br/>
        <w:t xml:space="preserve">　　 </w:t>
      </w:r>
    </w:p>
    <w:p w:rsidR="00F81F90" w:rsidRPr="00F81F90" w:rsidRDefault="00F81F90" w:rsidP="00F81F90">
      <w:pPr>
        <w:widowControl/>
        <w:spacing w:line="450" w:lineRule="atLeast"/>
        <w:jc w:val="left"/>
        <w:rPr>
          <w:rFonts w:ascii="微软雅黑" w:eastAsia="微软雅黑" w:hAnsi="微软雅黑" w:cs="Times New Roman"/>
          <w:szCs w:val="21"/>
        </w:rPr>
      </w:pPr>
      <w:r w:rsidRPr="00F81F90">
        <w:rPr>
          <w:rFonts w:ascii="微软雅黑" w:eastAsia="微软雅黑" w:hAnsi="微软雅黑" w:cs="Times New Roman"/>
          <w:szCs w:val="21"/>
        </w:rPr>
        <w:pict>
          <v:rect id="_x0000_i1025" style="width:0;height:1.5pt" o:hralign="center" o:hrstd="t" o:hr="t" fillcolor="#a0a0a0" stroked="f"/>
        </w:pict>
      </w:r>
    </w:p>
    <w:p w:rsidR="00F81F90" w:rsidRPr="00F81F90" w:rsidRDefault="00F81F90" w:rsidP="00F81F90">
      <w:pPr>
        <w:widowControl/>
        <w:spacing w:line="450" w:lineRule="atLeast"/>
        <w:jc w:val="right"/>
        <w:rPr>
          <w:rFonts w:ascii="微软雅黑" w:eastAsia="微软雅黑" w:hAnsi="微软雅黑" w:cs="Times New Roman"/>
          <w:szCs w:val="21"/>
        </w:rPr>
      </w:pPr>
      <w:r w:rsidRPr="00F81F90">
        <w:rPr>
          <w:rFonts w:ascii="微软雅黑" w:eastAsia="微软雅黑" w:hAnsi="微软雅黑" w:cs="Times New Roman"/>
          <w:szCs w:val="21"/>
        </w:rPr>
        <w:t xml:space="preserve">山西省人民政府学位委员会办公室 </w:t>
      </w:r>
    </w:p>
    <w:p w:rsidR="0032538A" w:rsidRDefault="00F81F90" w:rsidP="00F81F90">
      <w:pPr>
        <w:widowControl/>
        <w:spacing w:before="100" w:beforeAutospacing="1" w:after="100" w:afterAutospacing="1" w:line="360" w:lineRule="atLeast"/>
        <w:jc w:val="left"/>
        <w:rPr>
          <w:rFonts w:ascii="微软雅黑" w:eastAsia="微软雅黑" w:hAnsi="微软雅黑" w:cs="Times New Roman"/>
          <w:szCs w:val="21"/>
        </w:rPr>
      </w:pPr>
      <w:r w:rsidRPr="00F81F90">
        <w:rPr>
          <w:rFonts w:ascii="微软雅黑" w:eastAsia="微软雅黑" w:hAnsi="微软雅黑" w:cs="Times New Roman"/>
          <w:szCs w:val="21"/>
        </w:rPr>
        <w:t xml:space="preserve">　　</w:t>
      </w:r>
      <w:r>
        <w:rPr>
          <w:rFonts w:ascii="微软雅黑" w:eastAsia="微软雅黑" w:hAnsi="微软雅黑" w:cs="Times New Roman" w:hint="eastAsia"/>
          <w:szCs w:val="21"/>
        </w:rPr>
        <w:t xml:space="preserve">                                                          </w:t>
      </w:r>
      <w:r w:rsidRPr="00F81F90">
        <w:rPr>
          <w:rFonts w:ascii="微软雅黑" w:eastAsia="微软雅黑" w:hAnsi="微软雅黑" w:cs="Times New Roman"/>
          <w:szCs w:val="21"/>
        </w:rPr>
        <w:t>2017年8月22日</w:t>
      </w:r>
    </w:p>
    <w:p w:rsidR="004A0FB1" w:rsidRDefault="004A0FB1" w:rsidP="00F81F90">
      <w:pPr>
        <w:widowControl/>
        <w:spacing w:before="100" w:beforeAutospacing="1" w:after="100" w:afterAutospacing="1" w:line="360" w:lineRule="atLeast"/>
        <w:jc w:val="left"/>
        <w:rPr>
          <w:rFonts w:ascii="微软雅黑" w:eastAsia="微软雅黑" w:hAnsi="微软雅黑" w:cs="Times New Roman"/>
          <w:szCs w:val="21"/>
        </w:rPr>
      </w:pPr>
    </w:p>
    <w:p w:rsidR="004A0FB1" w:rsidRDefault="004A0FB1" w:rsidP="004A0FB1">
      <w:pPr>
        <w:snapToGrid w:val="0"/>
        <w:rPr>
          <w:rFonts w:ascii="仿宋_GB2312" w:eastAsia="仿宋_GB2312" w:hint="eastAsia"/>
          <w:sz w:val="28"/>
          <w:szCs w:val="28"/>
        </w:rPr>
      </w:pPr>
      <w:r>
        <w:rPr>
          <w:rFonts w:ascii="仿宋_GB2312" w:eastAsia="仿宋_GB2312" w:hint="eastAsia"/>
          <w:sz w:val="28"/>
          <w:szCs w:val="28"/>
        </w:rPr>
        <w:lastRenderedPageBreak/>
        <w:t>附件1</w:t>
      </w:r>
    </w:p>
    <w:p w:rsidR="004A0FB1" w:rsidRDefault="004A0FB1" w:rsidP="004A0FB1">
      <w:pPr>
        <w:snapToGrid w:val="0"/>
        <w:jc w:val="center"/>
        <w:rPr>
          <w:sz w:val="30"/>
          <w:szCs w:val="30"/>
        </w:rPr>
      </w:pPr>
      <w:r>
        <w:rPr>
          <w:rFonts w:hint="eastAsia"/>
          <w:sz w:val="30"/>
          <w:szCs w:val="30"/>
        </w:rPr>
        <w:t>2017</w:t>
      </w:r>
      <w:r>
        <w:rPr>
          <w:sz w:val="30"/>
          <w:szCs w:val="30"/>
        </w:rPr>
        <w:t>年</w:t>
      </w:r>
      <w:r>
        <w:rPr>
          <w:rFonts w:hint="eastAsia"/>
          <w:sz w:val="30"/>
          <w:szCs w:val="30"/>
        </w:rPr>
        <w:t>山西</w:t>
      </w:r>
      <w:r>
        <w:rPr>
          <w:sz w:val="30"/>
          <w:szCs w:val="30"/>
        </w:rPr>
        <w:t>省成人高等教育本科生申请学士学位外语</w:t>
      </w:r>
      <w:r>
        <w:rPr>
          <w:rFonts w:hint="eastAsia"/>
          <w:sz w:val="30"/>
          <w:szCs w:val="30"/>
        </w:rPr>
        <w:t>统一</w:t>
      </w:r>
      <w:r>
        <w:rPr>
          <w:sz w:val="30"/>
          <w:szCs w:val="30"/>
        </w:rPr>
        <w:t>考试</w:t>
      </w:r>
    </w:p>
    <w:p w:rsidR="004A0FB1" w:rsidRDefault="004A0FB1" w:rsidP="004A0FB1">
      <w:pPr>
        <w:jc w:val="center"/>
        <w:rPr>
          <w:rFonts w:hint="eastAsia"/>
          <w:sz w:val="30"/>
          <w:szCs w:val="30"/>
        </w:rPr>
      </w:pPr>
      <w:r>
        <w:rPr>
          <w:rFonts w:eastAsia="方正小标宋简体"/>
          <w:sz w:val="30"/>
          <w:szCs w:val="30"/>
        </w:rPr>
        <w:t>考生基本操作流程图</w:t>
      </w:r>
    </w:p>
    <w:p w:rsidR="004A0FB1" w:rsidRDefault="004A0FB1" w:rsidP="004A0FB1">
      <w:pPr>
        <w:rPr>
          <w:rFonts w:hint="eastAsia"/>
        </w:rPr>
      </w:pPr>
      <w:r>
        <w:rPr>
          <w:rFonts w:hint="eastAsia"/>
          <w:lang w:val="en-US" w:eastAsia="zh-CN"/>
        </w:rPr>
        <w:pict>
          <v:shapetype id="_x0000_t202" coordsize="21600,21600" o:spt="202" path="m,l,21600r21600,l21600,xe">
            <v:stroke joinstyle="miter"/>
            <v:path gradientshapeok="t" o:connecttype="rect"/>
          </v:shapetype>
          <v:shape id="文本框 3" o:spid="_x0000_s1027" type="#_x0000_t202" style="position:absolute;left:0;text-align:left;margin-left:170.85pt;margin-top:14.25pt;width:63pt;height:23.4pt;z-index:251660288;mso-wrap-style:square">
            <v:textbox>
              <w:txbxContent>
                <w:p w:rsidR="004A0FB1" w:rsidRDefault="004A0FB1" w:rsidP="004A0FB1">
                  <w:pPr>
                    <w:jc w:val="center"/>
                    <w:rPr>
                      <w:rFonts w:hint="eastAsia"/>
                      <w:sz w:val="24"/>
                    </w:rPr>
                  </w:pPr>
                  <w:r>
                    <w:rPr>
                      <w:rFonts w:hint="eastAsia"/>
                      <w:sz w:val="24"/>
                    </w:rPr>
                    <w:t>注册</w:t>
                  </w:r>
                </w:p>
              </w:txbxContent>
            </v:textbox>
          </v:shape>
        </w:pict>
      </w:r>
      <w:r>
        <w:rPr>
          <w:rFonts w:hint="eastAsia"/>
          <w:lang w:val="en-US" w:eastAsia="zh-CN"/>
        </w:rPr>
        <w:pict>
          <v:group id="组合 30" o:spid="_x0000_s1045" style="position:absolute;left:0;text-align:left;margin-left:-27pt;margin-top:3.8pt;width:63pt;height:608.4pt;z-index:251678720" coordsize="1260,12168">
            <v:shape id="文本框 31" o:spid="_x0000_s1046" type="#_x0000_t202" style="position:absolute;left:180;top:2833;width:720;height:1067;mso-wrap-style:square">
              <v:textbox>
                <w:txbxContent>
                  <w:p w:rsidR="004A0FB1" w:rsidRDefault="004A0FB1" w:rsidP="004A0FB1">
                    <w:pPr>
                      <w:jc w:val="center"/>
                      <w:rPr>
                        <w:rFonts w:hint="eastAsia"/>
                        <w:sz w:val="15"/>
                        <w:szCs w:val="15"/>
                      </w:rPr>
                    </w:pPr>
                    <w:r>
                      <w:rPr>
                        <w:rFonts w:hint="eastAsia"/>
                        <w:sz w:val="15"/>
                        <w:szCs w:val="15"/>
                      </w:rPr>
                      <w:t>网上</w:t>
                    </w:r>
                  </w:p>
                  <w:p w:rsidR="004A0FB1" w:rsidRDefault="004A0FB1" w:rsidP="004A0FB1">
                    <w:pPr>
                      <w:jc w:val="center"/>
                      <w:rPr>
                        <w:rFonts w:hint="eastAsia"/>
                        <w:sz w:val="15"/>
                        <w:szCs w:val="15"/>
                      </w:rPr>
                    </w:pPr>
                    <w:r>
                      <w:rPr>
                        <w:rFonts w:hint="eastAsia"/>
                        <w:sz w:val="15"/>
                        <w:szCs w:val="15"/>
                      </w:rPr>
                      <w:t>报名</w:t>
                    </w:r>
                  </w:p>
                  <w:p w:rsidR="004A0FB1" w:rsidRDefault="004A0FB1" w:rsidP="004A0FB1">
                    <w:pPr>
                      <w:jc w:val="center"/>
                      <w:rPr>
                        <w:rFonts w:hint="eastAsia"/>
                        <w:sz w:val="15"/>
                        <w:szCs w:val="15"/>
                      </w:rPr>
                    </w:pPr>
                    <w:r>
                      <w:rPr>
                        <w:rFonts w:hint="eastAsia"/>
                        <w:sz w:val="15"/>
                        <w:szCs w:val="15"/>
                      </w:rPr>
                      <w:t>阶段</w:t>
                    </w:r>
                  </w:p>
                </w:txbxContent>
              </v:textbox>
            </v:shape>
            <v:shape id="文本框 32" o:spid="_x0000_s1047" type="#_x0000_t202" style="position:absolute;top:7956;width:1260;height:468;mso-wrap-style:square">
              <v:textbox>
                <w:txbxContent>
                  <w:p w:rsidR="004A0FB1" w:rsidRDefault="004A0FB1" w:rsidP="004A0FB1">
                    <w:pPr>
                      <w:jc w:val="center"/>
                      <w:rPr>
                        <w:rFonts w:hint="eastAsia"/>
                        <w:sz w:val="15"/>
                        <w:szCs w:val="15"/>
                      </w:rPr>
                    </w:pPr>
                    <w:r>
                      <w:rPr>
                        <w:rFonts w:hint="eastAsia"/>
                        <w:sz w:val="15"/>
                        <w:szCs w:val="15"/>
                      </w:rPr>
                      <w:t>现场确认阶段</w:t>
                    </w:r>
                  </w:p>
                </w:txbxContent>
              </v:textbox>
            </v:shape>
            <v:shape id="文本框 33" o:spid="_x0000_s1048" type="#_x0000_t202" style="position:absolute;top:9828;width:1080;height:468;mso-wrap-style:square">
              <v:textbox>
                <w:txbxContent>
                  <w:p w:rsidR="004A0FB1" w:rsidRDefault="004A0FB1" w:rsidP="004A0FB1">
                    <w:pPr>
                      <w:jc w:val="center"/>
                      <w:rPr>
                        <w:rFonts w:hint="eastAsia"/>
                        <w:sz w:val="15"/>
                        <w:szCs w:val="15"/>
                      </w:rPr>
                    </w:pPr>
                    <w:r>
                      <w:rPr>
                        <w:rFonts w:hint="eastAsia"/>
                        <w:sz w:val="15"/>
                        <w:szCs w:val="15"/>
                      </w:rPr>
                      <w:t>考试阶段</w:t>
                    </w:r>
                  </w:p>
                </w:txbxContent>
              </v:textbox>
            </v:shape>
            <v:shape id="文本框 34" o:spid="_x0000_s1049" type="#_x0000_t202" style="position:absolute;top:11388;width:1080;height:468;mso-wrap-style:square">
              <v:textbox>
                <w:txbxContent>
                  <w:p w:rsidR="004A0FB1" w:rsidRDefault="004A0FB1" w:rsidP="004A0FB1">
                    <w:pPr>
                      <w:jc w:val="center"/>
                      <w:rPr>
                        <w:rFonts w:hint="eastAsia"/>
                        <w:sz w:val="15"/>
                        <w:szCs w:val="15"/>
                      </w:rPr>
                    </w:pPr>
                    <w:r>
                      <w:rPr>
                        <w:rFonts w:hint="eastAsia"/>
                        <w:sz w:val="15"/>
                        <w:szCs w:val="15"/>
                      </w:rPr>
                      <w:t>考后阶段</w:t>
                    </w:r>
                  </w:p>
                </w:txbxContent>
              </v:textbox>
            </v:shape>
            <v:line id="直线 35" o:spid="_x0000_s1050" style="position:absolute;flip:y;mso-wrap-style:square" from="540,0" to="540,2808">
              <v:stroke endarrow="block"/>
            </v:line>
            <v:line id="直线 36" o:spid="_x0000_s1051" style="position:absolute;mso-wrap-style:square" from="540,3900" to="540,7488">
              <v:stroke endarrow="block"/>
            </v:line>
            <v:line id="直线 37" o:spid="_x0000_s1052" style="position:absolute;mso-wrap-style:square" from="540,8424" to="540,8760">
              <v:stroke endarrow="block"/>
            </v:line>
            <v:line id="直线 38" o:spid="_x0000_s1053" style="position:absolute;flip:x y;mso-wrap-style:square" from="540,7488" to="540,7878">
              <v:stroke endarrow="block"/>
            </v:line>
            <v:line id="直线 39" o:spid="_x0000_s1054" style="position:absolute;flip:y;mso-wrap-style:square" from="540,8736" to="540,9828">
              <v:stroke endarrow="block"/>
            </v:line>
            <v:line id="直线 40" o:spid="_x0000_s1055" style="position:absolute;mso-wrap-style:square" from="540,10296" to="540,11232">
              <v:stroke endarrow="block"/>
            </v:line>
            <v:line id="直线 41" o:spid="_x0000_s1056" style="position:absolute;mso-wrap-style:square" from="540,11856" to="540,12168">
              <v:stroke endarrow="block"/>
            </v:line>
            <v:line id="直线 42" o:spid="_x0000_s1057" style="position:absolute;flip:y;mso-wrap-style:square" from="540,11076" to="540,11388">
              <v:stroke endarrow="block"/>
            </v:line>
          </v:group>
        </w:pict>
      </w:r>
      <w:r>
        <w:rPr>
          <w:rFonts w:hint="eastAsia"/>
        </w:rPr>
        <w:t>……</w:t>
      </w:r>
      <w:proofErr w:type="gramStart"/>
      <w:r>
        <w:rPr>
          <w:rFonts w:hint="eastAsia"/>
        </w:rPr>
        <w:t>……………………………………………………………………………………………………</w:t>
      </w:r>
      <w:proofErr w:type="gramEnd"/>
    </w:p>
    <w:p w:rsidR="004A0FB1" w:rsidRDefault="004A0FB1" w:rsidP="004A0FB1">
      <w:pPr>
        <w:rPr>
          <w:rFonts w:hint="eastAsia"/>
        </w:rPr>
      </w:pPr>
    </w:p>
    <w:p w:rsidR="004A0FB1" w:rsidRDefault="004A0FB1" w:rsidP="004A0FB1">
      <w:pPr>
        <w:rPr>
          <w:rFonts w:hint="eastAsia"/>
        </w:rPr>
      </w:pPr>
      <w:r>
        <w:rPr>
          <w:rFonts w:hint="eastAsia"/>
          <w:lang w:val="en-US" w:eastAsia="zh-CN"/>
        </w:rPr>
        <w:pict>
          <v:line id="直线 43" o:spid="_x0000_s1026" style="position:absolute;left:0;text-align:left;z-index:251659264;mso-wrap-style:square" from="202.8pt,5.5pt" to="202.85pt,28.9pt">
            <v:stroke endarrow="block"/>
          </v:line>
        </w:pict>
      </w:r>
    </w:p>
    <w:p w:rsidR="004A0FB1" w:rsidRDefault="004A0FB1" w:rsidP="004A0FB1">
      <w:pPr>
        <w:rPr>
          <w:rFonts w:hint="eastAsia"/>
        </w:rPr>
      </w:pPr>
      <w:r>
        <w:rPr>
          <w:rFonts w:hint="eastAsia"/>
          <w:lang w:val="en-US" w:eastAsia="zh-CN"/>
        </w:rPr>
        <w:pict>
          <v:shape id="文本框 4" o:spid="_x0000_s1028" type="#_x0000_t202" style="position:absolute;left:0;text-align:left;margin-left:170.85pt;margin-top:14.25pt;width:63pt;height:23.4pt;z-index:251661312;mso-wrap-style:square">
            <v:textbox>
              <w:txbxContent>
                <w:p w:rsidR="004A0FB1" w:rsidRDefault="004A0FB1" w:rsidP="004A0FB1">
                  <w:pPr>
                    <w:jc w:val="center"/>
                    <w:rPr>
                      <w:rFonts w:hint="eastAsia"/>
                      <w:sz w:val="24"/>
                    </w:rPr>
                  </w:pPr>
                  <w:r>
                    <w:rPr>
                      <w:rFonts w:hint="eastAsia"/>
                      <w:sz w:val="24"/>
                    </w:rPr>
                    <w:t>登陆</w:t>
                  </w:r>
                </w:p>
              </w:txbxContent>
            </v:textbox>
          </v:shape>
        </w:pict>
      </w:r>
    </w:p>
    <w:p w:rsidR="004A0FB1" w:rsidRDefault="004A0FB1" w:rsidP="004A0FB1">
      <w:pPr>
        <w:rPr>
          <w:rFonts w:hint="eastAsia"/>
        </w:rPr>
      </w:pPr>
    </w:p>
    <w:p w:rsidR="004A0FB1" w:rsidRDefault="004A0FB1" w:rsidP="004A0FB1">
      <w:pPr>
        <w:rPr>
          <w:rFonts w:hint="eastAsia"/>
        </w:rPr>
      </w:pPr>
      <w:r>
        <w:rPr>
          <w:rFonts w:hint="eastAsia"/>
          <w:lang w:val="en-US" w:eastAsia="zh-CN"/>
        </w:rPr>
        <w:pict>
          <v:line id="直线 18" o:spid="_x0000_s1036" style="position:absolute;left:0;text-align:left;z-index:251669504;mso-wrap-style:square" from="203.25pt,6.45pt" to="203.25pt,29.85pt">
            <v:stroke endarrow="block"/>
          </v:line>
        </w:pict>
      </w:r>
    </w:p>
    <w:p w:rsidR="004A0FB1" w:rsidRDefault="004A0FB1" w:rsidP="004A0FB1">
      <w:pPr>
        <w:rPr>
          <w:rFonts w:hint="eastAsia"/>
        </w:rPr>
      </w:pPr>
      <w:r>
        <w:rPr>
          <w:rFonts w:hint="eastAsia"/>
          <w:lang w:val="en-US" w:eastAsia="zh-CN"/>
        </w:rPr>
        <w:pict>
          <v:shape id="文本框 7" o:spid="_x0000_s1058" type="#_x0000_t202" style="position:absolute;left:0;text-align:left;margin-left:71.85pt;margin-top:14.25pt;width:270pt;height:117pt;z-index:251679744;mso-wrap-style:square">
            <v:textbox>
              <w:txbxContent>
                <w:p w:rsidR="004A0FB1" w:rsidRDefault="004A0FB1" w:rsidP="004A0FB1">
                  <w:pPr>
                    <w:jc w:val="center"/>
                    <w:rPr>
                      <w:rFonts w:hint="eastAsia"/>
                      <w:sz w:val="32"/>
                      <w:szCs w:val="32"/>
                    </w:rPr>
                  </w:pPr>
                </w:p>
                <w:p w:rsidR="004A0FB1" w:rsidRDefault="004A0FB1" w:rsidP="004A0FB1">
                  <w:pPr>
                    <w:jc w:val="center"/>
                  </w:pPr>
                </w:p>
              </w:txbxContent>
            </v:textbox>
          </v:shape>
        </w:pict>
      </w:r>
    </w:p>
    <w:p w:rsidR="004A0FB1" w:rsidRDefault="004A0FB1" w:rsidP="004A0FB1">
      <w:pPr>
        <w:rPr>
          <w:rFonts w:hint="eastAsia"/>
        </w:rPr>
      </w:pPr>
      <w:r>
        <w:rPr>
          <w:rFonts w:hint="eastAsia"/>
          <w:lang w:val="en-US" w:eastAsia="zh-CN"/>
        </w:rPr>
        <w:pict>
          <v:shape id="文本框 8" o:spid="_x0000_s1059" type="#_x0000_t202" style="position:absolute;left:0;text-align:left;margin-left:107pt;margin-top:14.15pt;width:190.9pt;height:31.2pt;z-index:251680768;mso-wrap-style:square">
            <v:textbox>
              <w:txbxContent>
                <w:p w:rsidR="004A0FB1" w:rsidRDefault="004A0FB1" w:rsidP="004A0FB1">
                  <w:pPr>
                    <w:jc w:val="center"/>
                    <w:rPr>
                      <w:rFonts w:hint="eastAsia"/>
                      <w:sz w:val="24"/>
                    </w:rPr>
                  </w:pPr>
                  <w:r>
                    <w:rPr>
                      <w:rFonts w:hint="eastAsia"/>
                      <w:sz w:val="24"/>
                    </w:rPr>
                    <w:t>填写基本信息、填写报名信息</w:t>
                  </w:r>
                </w:p>
              </w:txbxContent>
            </v:textbox>
          </v:shape>
        </w:pict>
      </w:r>
    </w:p>
    <w:p w:rsidR="004A0FB1" w:rsidRDefault="004A0FB1" w:rsidP="004A0FB1">
      <w:pPr>
        <w:rPr>
          <w:rFonts w:hint="eastAsia"/>
        </w:rPr>
      </w:pPr>
    </w:p>
    <w:p w:rsidR="004A0FB1" w:rsidRDefault="004A0FB1" w:rsidP="004A0FB1">
      <w:pPr>
        <w:rPr>
          <w:rFonts w:hint="eastAsia"/>
        </w:rPr>
      </w:pPr>
      <w:r>
        <w:rPr>
          <w:rFonts w:hint="eastAsia"/>
          <w:lang w:val="en-US" w:eastAsia="zh-CN"/>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48" o:spid="_x0000_s1062" type="#_x0000_t34" style="position:absolute;left:0;text-align:left;margin-left:33.9pt;margin-top:11.55pt;width:45.7pt;height:29.9pt;rotation:-90;z-index:251683840" adj="21410">
            <v:fill o:detectmouseclick="t"/>
            <v:stroke endarrow="block"/>
          </v:shape>
        </w:pict>
      </w:r>
    </w:p>
    <w:p w:rsidR="004A0FB1" w:rsidRDefault="004A0FB1" w:rsidP="004A0FB1">
      <w:pPr>
        <w:rPr>
          <w:rFonts w:hint="eastAsia"/>
        </w:rPr>
      </w:pPr>
      <w:r>
        <w:rPr>
          <w:rFonts w:hint="eastAsia"/>
          <w:lang w:val="en-US" w:eastAsia="zh-CN"/>
        </w:rPr>
        <w:pict>
          <v:shape id="文本框 9" o:spid="_x0000_s1060" type="#_x0000_t202" style="position:absolute;left:0;text-align:left;margin-left:88.35pt;margin-top:12.85pt;width:225pt;height:46.8pt;z-index:251681792;mso-wrap-style:square">
            <v:textbox>
              <w:txbxContent>
                <w:p w:rsidR="004A0FB1" w:rsidRDefault="004A0FB1" w:rsidP="004A0FB1">
                  <w:pPr>
                    <w:jc w:val="center"/>
                    <w:rPr>
                      <w:rFonts w:hint="eastAsia"/>
                      <w:sz w:val="24"/>
                    </w:rPr>
                  </w:pPr>
                  <w:r>
                    <w:rPr>
                      <w:rFonts w:hint="eastAsia"/>
                      <w:sz w:val="24"/>
                    </w:rPr>
                    <w:t>上传电子照片，该照片将使用在《报名登记表》、准考证等上面</w:t>
                  </w:r>
                </w:p>
              </w:txbxContent>
            </v:textbox>
          </v:shape>
        </w:pict>
      </w:r>
    </w:p>
    <w:p w:rsidR="004A0FB1" w:rsidRDefault="004A0FB1" w:rsidP="004A0FB1">
      <w:pPr>
        <w:rPr>
          <w:rFonts w:hint="eastAsia"/>
        </w:rPr>
      </w:pPr>
    </w:p>
    <w:p w:rsidR="004A0FB1" w:rsidRDefault="004A0FB1" w:rsidP="004A0FB1">
      <w:pPr>
        <w:rPr>
          <w:rFonts w:hint="eastAsia"/>
        </w:rPr>
      </w:pPr>
      <w:r>
        <w:rPr>
          <w:rFonts w:hint="eastAsia"/>
          <w:lang w:val="en-US" w:eastAsia="zh-CN"/>
        </w:rPr>
        <w:pict>
          <v:shape id="文本框 44" o:spid="_x0000_s1044" type="#_x0000_t202" style="position:absolute;left:0;text-align:left;margin-left:21.9pt;margin-top:2.7pt;width:45pt;height:23.4pt;z-index:251677696;mso-wrap-style:square">
            <v:textbox>
              <w:txbxContent>
                <w:p w:rsidR="004A0FB1" w:rsidRDefault="004A0FB1" w:rsidP="004A0FB1">
                  <w:pPr>
                    <w:jc w:val="center"/>
                    <w:rPr>
                      <w:rFonts w:hint="eastAsia"/>
                      <w:sz w:val="15"/>
                      <w:szCs w:val="15"/>
                    </w:rPr>
                  </w:pPr>
                  <w:r>
                    <w:rPr>
                      <w:rFonts w:hint="eastAsia"/>
                      <w:sz w:val="15"/>
                      <w:szCs w:val="15"/>
                    </w:rPr>
                    <w:t>不通过</w:t>
                  </w:r>
                </w:p>
              </w:txbxContent>
            </v:textbox>
          </v:shape>
        </w:pict>
      </w:r>
    </w:p>
    <w:p w:rsidR="004A0FB1" w:rsidRDefault="004A0FB1" w:rsidP="004A0FB1">
      <w:pPr>
        <w:rPr>
          <w:rFonts w:hint="eastAsia"/>
        </w:rPr>
      </w:pPr>
      <w:r>
        <w:rPr>
          <w:rFonts w:hint="eastAsia"/>
          <w:lang w:val="en-US" w:eastAsia="zh-CN"/>
        </w:rPr>
        <w:pict>
          <v:shape id="自选图形 47" o:spid="_x0000_s1061" type="#_x0000_t34" style="position:absolute;left:0;text-align:left;margin-left:41.9pt;margin-top:11.3pt;width:104.05pt;height:38.05pt;rotation:180;z-index:251682816" adj="21527">
            <v:fill o:detectmouseclick="t"/>
          </v:shape>
        </w:pict>
      </w:r>
    </w:p>
    <w:p w:rsidR="004A0FB1" w:rsidRDefault="004A0FB1" w:rsidP="004A0FB1">
      <w:pPr>
        <w:rPr>
          <w:rFonts w:hint="eastAsia"/>
        </w:rPr>
      </w:pPr>
      <w:r>
        <w:rPr>
          <w:rFonts w:hint="eastAsia"/>
          <w:lang w:val="en-US" w:eastAsia="zh-CN"/>
        </w:rPr>
        <w:pict>
          <v:line id="直线 19" o:spid="_x0000_s1037" style="position:absolute;left:0;text-align:left;z-index:251670528;mso-wrap-style:square" from="202pt,6.75pt" to="202pt,22.35pt">
            <v:stroke endarrow="block"/>
          </v:line>
        </w:pict>
      </w:r>
    </w:p>
    <w:p w:rsidR="004A0FB1" w:rsidRDefault="004A0FB1" w:rsidP="004A0FB1">
      <w:pPr>
        <w:rPr>
          <w:rFonts w:hint="eastAsia"/>
        </w:rPr>
      </w:pPr>
      <w:r>
        <w:rPr>
          <w:rFonts w:hint="eastAsia"/>
          <w:lang w:val="en-US" w:eastAsia="zh-CN"/>
        </w:rPr>
        <w:pict>
          <v:shape id="文本框 10" o:spid="_x0000_s1029" type="#_x0000_t202" style="position:absolute;left:0;text-align:left;margin-left:146pt;margin-top:6.45pt;width:142.6pt;height:23.5pt;z-index:251662336;mso-wrap-style:square;v-text-anchor:top">
            <v:textbox>
              <w:txbxContent>
                <w:p w:rsidR="004A0FB1" w:rsidRDefault="004A0FB1" w:rsidP="004A0FB1">
                  <w:pPr>
                    <w:jc w:val="center"/>
                    <w:rPr>
                      <w:rFonts w:hint="eastAsia"/>
                      <w:sz w:val="24"/>
                    </w:rPr>
                  </w:pPr>
                  <w:r>
                    <w:rPr>
                      <w:rFonts w:hint="eastAsia"/>
                      <w:sz w:val="24"/>
                    </w:rPr>
                    <w:t>照片及初步信息审核</w:t>
                  </w:r>
                </w:p>
              </w:txbxContent>
            </v:textbox>
          </v:shape>
        </w:pict>
      </w:r>
    </w:p>
    <w:p w:rsidR="004A0FB1" w:rsidRDefault="004A0FB1" w:rsidP="004A0FB1">
      <w:pPr>
        <w:rPr>
          <w:rFonts w:hint="eastAsia"/>
        </w:rPr>
      </w:pPr>
      <w:r>
        <w:rPr>
          <w:rFonts w:hint="eastAsia"/>
          <w:lang w:val="en-US" w:eastAsia="zh-CN"/>
        </w:rPr>
        <w:pict>
          <v:line id="直线 20" o:spid="_x0000_s1038" style="position:absolute;left:0;text-align:left;z-index:251671552;mso-wrap-style:square" from="201.1pt,12.6pt" to="201.1pt,28.2pt">
            <v:stroke endarrow="block"/>
          </v:line>
        </w:pict>
      </w:r>
    </w:p>
    <w:p w:rsidR="004A0FB1" w:rsidRDefault="004A0FB1" w:rsidP="004A0FB1">
      <w:pPr>
        <w:rPr>
          <w:rFonts w:hint="eastAsia"/>
        </w:rPr>
      </w:pPr>
      <w:r>
        <w:rPr>
          <w:rFonts w:hint="eastAsia"/>
          <w:lang w:val="en-US" w:eastAsia="zh-CN"/>
        </w:rPr>
        <w:pict>
          <v:shape id="文本框 11" o:spid="_x0000_s1030" type="#_x0000_t202" style="position:absolute;left:0;text-align:left;margin-left:160.2pt;margin-top:12.85pt;width:81pt;height:23.4pt;z-index:251663360;mso-wrap-style:square">
            <v:textbox>
              <w:txbxContent>
                <w:p w:rsidR="004A0FB1" w:rsidRDefault="004A0FB1" w:rsidP="004A0FB1">
                  <w:pPr>
                    <w:jc w:val="center"/>
                    <w:rPr>
                      <w:rFonts w:hint="eastAsia"/>
                    </w:rPr>
                  </w:pPr>
                  <w:r>
                    <w:rPr>
                      <w:rFonts w:hint="eastAsia"/>
                    </w:rPr>
                    <w:t>通过</w:t>
                  </w:r>
                </w:p>
              </w:txbxContent>
            </v:textbox>
          </v:shape>
        </w:pict>
      </w:r>
    </w:p>
    <w:p w:rsidR="004A0FB1" w:rsidRDefault="004A0FB1" w:rsidP="004A0FB1">
      <w:pPr>
        <w:rPr>
          <w:rFonts w:hint="eastAsia"/>
        </w:rPr>
      </w:pPr>
    </w:p>
    <w:p w:rsidR="004A0FB1" w:rsidRDefault="004A0FB1" w:rsidP="004A0FB1">
      <w:pPr>
        <w:rPr>
          <w:rFonts w:hint="eastAsia"/>
        </w:rPr>
      </w:pPr>
      <w:r>
        <w:rPr>
          <w:rFonts w:hint="eastAsia"/>
        </w:rPr>
        <w:pict>
          <v:line id="直线 50" o:spid="_x0000_s1064" style="position:absolute;left:0;text-align:left;flip:x;z-index:251685888" from="202.35pt,5.3pt" to="203.15pt,23.7pt">
            <v:fill o:detectmouseclick="t"/>
            <v:stroke endarrow="block"/>
          </v:line>
        </w:pict>
      </w:r>
    </w:p>
    <w:p w:rsidR="004A0FB1" w:rsidRDefault="004A0FB1" w:rsidP="004A0FB1">
      <w:pPr>
        <w:rPr>
          <w:rFonts w:hint="eastAsia"/>
        </w:rPr>
      </w:pPr>
      <w:r>
        <w:pict>
          <v:shape id="文本框 49" o:spid="_x0000_s1063" type="#_x0000_t202" style="position:absolute;left:0;text-align:left;margin-left:167.65pt;margin-top:8.7pt;width:70.05pt;height:23.3pt;z-index:251684864;mso-wrap-style:square;v-text-anchor:top">
            <v:textbox>
              <w:txbxContent>
                <w:p w:rsidR="004A0FB1" w:rsidRDefault="004A0FB1" w:rsidP="004A0FB1">
                  <w:pPr>
                    <w:ind w:firstLineChars="100" w:firstLine="210"/>
                    <w:rPr>
                      <w:rFonts w:eastAsia="宋体" w:hint="eastAsia"/>
                    </w:rPr>
                  </w:pPr>
                  <w:r>
                    <w:rPr>
                      <w:rFonts w:hint="eastAsia"/>
                    </w:rPr>
                    <w:t>网上缴费</w:t>
                  </w:r>
                </w:p>
              </w:txbxContent>
            </v:textbox>
          </v:shape>
        </w:pict>
      </w:r>
    </w:p>
    <w:p w:rsidR="004A0FB1" w:rsidRDefault="004A0FB1" w:rsidP="004A0FB1">
      <w:pPr>
        <w:rPr>
          <w:rFonts w:hint="eastAsia"/>
        </w:rPr>
      </w:pPr>
    </w:p>
    <w:p w:rsidR="004A0FB1" w:rsidRDefault="004A0FB1" w:rsidP="004A0FB1">
      <w:pPr>
        <w:rPr>
          <w:rFonts w:hint="eastAsia"/>
        </w:rPr>
      </w:pPr>
      <w:r>
        <w:rPr>
          <w:rFonts w:hint="eastAsia"/>
          <w:lang w:val="en-US" w:eastAsia="zh-CN"/>
        </w:rPr>
        <w:pict>
          <v:line id="直线 21" o:spid="_x0000_s1039" style="position:absolute;left:0;text-align:left;z-index:251672576" from="203.25pt,2.25pt" to="203.3pt,18.15pt">
            <v:fill o:detectmouseclick="t"/>
            <v:stroke endarrow="block"/>
          </v:line>
        </w:pict>
      </w:r>
    </w:p>
    <w:p w:rsidR="004A0FB1" w:rsidRDefault="004A0FB1" w:rsidP="004A0FB1">
      <w:pPr>
        <w:rPr>
          <w:rFonts w:hint="eastAsia"/>
        </w:rPr>
      </w:pPr>
      <w:r>
        <w:rPr>
          <w:rFonts w:hint="eastAsia"/>
          <w:lang w:val="en-US" w:eastAsia="zh-CN"/>
        </w:rPr>
        <w:pict>
          <v:shape id="文本框 12" o:spid="_x0000_s1031" type="#_x0000_t202" style="position:absolute;left:0;text-align:left;margin-left:114.8pt;margin-top:3.8pt;width:198pt;height:23.4pt;z-index:251664384;mso-wrap-style:square">
            <v:textbox>
              <w:txbxContent>
                <w:p w:rsidR="004A0FB1" w:rsidRDefault="004A0FB1" w:rsidP="004A0FB1">
                  <w:pPr>
                    <w:jc w:val="center"/>
                    <w:rPr>
                      <w:rFonts w:hint="eastAsia"/>
                      <w:sz w:val="24"/>
                    </w:rPr>
                  </w:pPr>
                  <w:r>
                    <w:rPr>
                      <w:rFonts w:hint="eastAsia"/>
                      <w:sz w:val="24"/>
                    </w:rPr>
                    <w:t>网上下载打印《报名登记表》（样表）</w:t>
                  </w:r>
                </w:p>
              </w:txbxContent>
            </v:textbox>
          </v:shape>
        </w:pict>
      </w:r>
      <w:r>
        <w:rPr>
          <w:rFonts w:hint="eastAsia"/>
        </w:rPr>
        <w:t>……</w:t>
      </w:r>
      <w:proofErr w:type="gramStart"/>
      <w:r>
        <w:rPr>
          <w:rFonts w:hint="eastAsia"/>
        </w:rPr>
        <w:t>……………………………………………………………………………………………………</w:t>
      </w:r>
      <w:proofErr w:type="gramEnd"/>
    </w:p>
    <w:p w:rsidR="004A0FB1" w:rsidRDefault="004A0FB1" w:rsidP="004A0FB1">
      <w:pPr>
        <w:rPr>
          <w:rFonts w:hint="eastAsia"/>
        </w:rPr>
      </w:pPr>
      <w:r>
        <w:rPr>
          <w:rFonts w:hint="eastAsia"/>
          <w:lang w:val="en-US" w:eastAsia="zh-CN"/>
        </w:rPr>
        <w:pict>
          <v:line id="直线 22" o:spid="_x0000_s1040" style="position:absolute;left:0;text-align:left;flip:x;z-index:251673600;mso-wrap-style:square" from="204.55pt,11.95pt" to="205.35pt,24.55pt">
            <v:fill o:detectmouseclick="t"/>
            <v:stroke endarrow="block"/>
          </v:line>
        </w:pict>
      </w:r>
    </w:p>
    <w:p w:rsidR="004A0FB1" w:rsidRDefault="004A0FB1" w:rsidP="004A0FB1">
      <w:pPr>
        <w:rPr>
          <w:rFonts w:hint="eastAsia"/>
        </w:rPr>
      </w:pPr>
      <w:r>
        <w:rPr>
          <w:rFonts w:hint="eastAsia"/>
          <w:lang w:val="en-US" w:eastAsia="zh-CN"/>
        </w:rPr>
        <w:pict>
          <v:shape id="文本框 13" o:spid="_x0000_s1032" type="#_x0000_t202" style="position:absolute;left:0;text-align:left;margin-left:89.85pt;margin-top:9.15pt;width:252pt;height:39pt;z-index:251665408;mso-wrap-style:square">
            <v:textbox>
              <w:txbxContent>
                <w:p w:rsidR="004A0FB1" w:rsidRDefault="004A0FB1" w:rsidP="004A0FB1">
                  <w:pPr>
                    <w:rPr>
                      <w:rFonts w:hint="eastAsia"/>
                      <w:szCs w:val="21"/>
                    </w:rPr>
                  </w:pPr>
                  <w:r>
                    <w:rPr>
                      <w:rFonts w:hint="eastAsia"/>
                      <w:szCs w:val="21"/>
                    </w:rPr>
                    <w:t>确认报名信息，采集第二代居民身份证内电子照片，本人在《报名登记表》上签字确认</w:t>
                  </w:r>
                </w:p>
              </w:txbxContent>
            </v:textbox>
          </v:shape>
        </w:pict>
      </w:r>
    </w:p>
    <w:p w:rsidR="004A0FB1" w:rsidRDefault="004A0FB1" w:rsidP="004A0FB1">
      <w:pPr>
        <w:rPr>
          <w:rFonts w:hint="eastAsia"/>
        </w:rPr>
      </w:pPr>
    </w:p>
    <w:p w:rsidR="004A0FB1" w:rsidRDefault="004A0FB1" w:rsidP="004A0FB1">
      <w:pPr>
        <w:rPr>
          <w:rFonts w:hint="eastAsia"/>
        </w:rPr>
      </w:pPr>
      <w:r>
        <w:rPr>
          <w:rFonts w:hint="eastAsia"/>
        </w:rPr>
        <w:t>……</w:t>
      </w:r>
      <w:proofErr w:type="gramStart"/>
      <w:r>
        <w:rPr>
          <w:rFonts w:hint="eastAsia"/>
        </w:rPr>
        <w:t>……………………………………………………………………………………………………</w:t>
      </w:r>
      <w:proofErr w:type="gramEnd"/>
    </w:p>
    <w:p w:rsidR="004A0FB1" w:rsidRDefault="004A0FB1" w:rsidP="004A0FB1">
      <w:pPr>
        <w:rPr>
          <w:rFonts w:hint="eastAsia"/>
        </w:rPr>
      </w:pPr>
      <w:r>
        <w:rPr>
          <w:rFonts w:hint="eastAsia"/>
          <w:lang w:val="en-US" w:eastAsia="zh-CN"/>
        </w:rPr>
        <w:pict>
          <v:line id="直线 23" o:spid="_x0000_s1041" style="position:absolute;left:0;text-align:left;z-index:251674624;mso-wrap-style:square" from="205.25pt,1.45pt" to="205.25pt,24.85pt">
            <v:stroke endarrow="block"/>
          </v:line>
        </w:pict>
      </w:r>
    </w:p>
    <w:p w:rsidR="004A0FB1" w:rsidRDefault="004A0FB1" w:rsidP="004A0FB1">
      <w:pPr>
        <w:rPr>
          <w:rFonts w:hint="eastAsia"/>
        </w:rPr>
      </w:pPr>
      <w:r>
        <w:rPr>
          <w:rFonts w:hint="eastAsia"/>
          <w:lang w:val="en-US" w:eastAsia="zh-CN"/>
        </w:rPr>
        <w:pict>
          <v:shape id="文本框 14" o:spid="_x0000_s1033" type="#_x0000_t202" style="position:absolute;left:0;text-align:left;margin-left:143.85pt;margin-top:9.15pt;width:2in;height:23.4pt;z-index:251666432;mso-wrap-style:square">
            <v:textbox>
              <w:txbxContent>
                <w:p w:rsidR="004A0FB1" w:rsidRDefault="004A0FB1" w:rsidP="004A0FB1">
                  <w:pPr>
                    <w:jc w:val="center"/>
                    <w:rPr>
                      <w:rFonts w:hint="eastAsia"/>
                      <w:sz w:val="24"/>
                    </w:rPr>
                  </w:pPr>
                  <w:r>
                    <w:rPr>
                      <w:rFonts w:hint="eastAsia"/>
                      <w:sz w:val="24"/>
                    </w:rPr>
                    <w:t>网上下载打印准考证</w:t>
                  </w:r>
                </w:p>
              </w:txbxContent>
            </v:textbox>
          </v:shape>
        </w:pict>
      </w:r>
    </w:p>
    <w:p w:rsidR="004A0FB1" w:rsidRDefault="004A0FB1" w:rsidP="004A0FB1">
      <w:pPr>
        <w:rPr>
          <w:rFonts w:hint="eastAsia"/>
        </w:rPr>
      </w:pPr>
    </w:p>
    <w:p w:rsidR="004A0FB1" w:rsidRDefault="004A0FB1" w:rsidP="004A0FB1">
      <w:pPr>
        <w:rPr>
          <w:rFonts w:hint="eastAsia"/>
        </w:rPr>
      </w:pPr>
      <w:r>
        <w:rPr>
          <w:rFonts w:hint="eastAsia"/>
          <w:lang w:val="en-US" w:eastAsia="zh-CN"/>
        </w:rPr>
        <w:pict>
          <v:line id="直线 24" o:spid="_x0000_s1042" style="position:absolute;left:0;text-align:left;z-index:251675648;mso-wrap-style:square" from="207.25pt,1.15pt" to="207.25pt,24.55pt">
            <v:stroke endarrow="block"/>
          </v:line>
        </w:pict>
      </w:r>
    </w:p>
    <w:p w:rsidR="004A0FB1" w:rsidRDefault="004A0FB1" w:rsidP="004A0FB1">
      <w:pPr>
        <w:rPr>
          <w:rFonts w:hint="eastAsia"/>
        </w:rPr>
      </w:pPr>
      <w:r>
        <w:rPr>
          <w:rFonts w:hint="eastAsia"/>
          <w:lang w:val="en-US" w:eastAsia="zh-CN"/>
        </w:rPr>
        <w:pict>
          <v:shape id="文本框 15" o:spid="_x0000_s1034" type="#_x0000_t202" style="position:absolute;left:0;text-align:left;margin-left:152.85pt;margin-top:9.15pt;width:126pt;height:39pt;z-index:251667456;mso-wrap-style:square">
            <v:textbox>
              <w:txbxContent>
                <w:p w:rsidR="004A0FB1" w:rsidRDefault="004A0FB1" w:rsidP="004A0FB1">
                  <w:pPr>
                    <w:jc w:val="center"/>
                    <w:rPr>
                      <w:rFonts w:hint="eastAsia"/>
                      <w:sz w:val="24"/>
                    </w:rPr>
                  </w:pPr>
                  <w:r>
                    <w:rPr>
                      <w:rFonts w:hint="eastAsia"/>
                      <w:sz w:val="24"/>
                    </w:rPr>
                    <w:t>核验规定的有效身份证件后入场参加考试</w:t>
                  </w:r>
                </w:p>
              </w:txbxContent>
            </v:textbox>
          </v:shape>
        </w:pict>
      </w:r>
    </w:p>
    <w:p w:rsidR="004A0FB1" w:rsidRDefault="004A0FB1" w:rsidP="004A0FB1">
      <w:pPr>
        <w:rPr>
          <w:rFonts w:hint="eastAsia"/>
        </w:rPr>
      </w:pPr>
    </w:p>
    <w:p w:rsidR="004A0FB1" w:rsidRDefault="004A0FB1" w:rsidP="004A0FB1">
      <w:pPr>
        <w:rPr>
          <w:rFonts w:hint="eastAsia"/>
        </w:rPr>
      </w:pPr>
    </w:p>
    <w:p w:rsidR="004A0FB1" w:rsidRDefault="004A0FB1" w:rsidP="004A0FB1">
      <w:pPr>
        <w:rPr>
          <w:rFonts w:hint="eastAsia"/>
        </w:rPr>
      </w:pPr>
      <w:r>
        <w:rPr>
          <w:rFonts w:hint="eastAsia"/>
          <w:lang w:val="en-US" w:eastAsia="zh-CN"/>
        </w:rPr>
        <w:pict>
          <v:line id="直线 25" o:spid="_x0000_s1043" style="position:absolute;left:0;text-align:left;z-index:251676672;mso-wrap-style:square" from="208.75pt,2.1pt" to="208.75pt,33.3pt">
            <v:stroke endarrow="block"/>
          </v:line>
        </w:pict>
      </w:r>
      <w:r>
        <w:rPr>
          <w:rFonts w:hint="eastAsia"/>
        </w:rPr>
        <w:t>……</w:t>
      </w:r>
      <w:proofErr w:type="gramStart"/>
      <w:r>
        <w:rPr>
          <w:rFonts w:hint="eastAsia"/>
        </w:rPr>
        <w:t>……………………………………………………………………………………………………</w:t>
      </w:r>
      <w:proofErr w:type="gramEnd"/>
    </w:p>
    <w:p w:rsidR="004A0FB1" w:rsidRDefault="004A0FB1" w:rsidP="004A0FB1">
      <w:pPr>
        <w:rPr>
          <w:rFonts w:hint="eastAsia"/>
        </w:rPr>
      </w:pPr>
    </w:p>
    <w:p w:rsidR="004A0FB1" w:rsidRDefault="004A0FB1" w:rsidP="004A0FB1">
      <w:pPr>
        <w:rPr>
          <w:rFonts w:hint="eastAsia"/>
        </w:rPr>
      </w:pPr>
      <w:r>
        <w:rPr>
          <w:rFonts w:hint="eastAsia"/>
          <w:lang w:val="en-US" w:eastAsia="zh-CN"/>
        </w:rPr>
        <w:pict>
          <v:shape id="文本框 16" o:spid="_x0000_s1035" type="#_x0000_t202" style="position:absolute;left:0;text-align:left;margin-left:98.85pt;margin-top:1.35pt;width:243pt;height:23.4pt;z-index:251668480;mso-wrap-style:square">
            <v:textbox>
              <w:txbxContent>
                <w:p w:rsidR="004A0FB1" w:rsidRDefault="004A0FB1" w:rsidP="004A0FB1">
                  <w:pPr>
                    <w:jc w:val="center"/>
                    <w:rPr>
                      <w:rFonts w:hint="eastAsia"/>
                      <w:sz w:val="24"/>
                    </w:rPr>
                  </w:pPr>
                  <w:r>
                    <w:rPr>
                      <w:rFonts w:hint="eastAsia"/>
                      <w:sz w:val="24"/>
                    </w:rPr>
                    <w:t>在报名网站或学位授予单位查询成绩</w:t>
                  </w:r>
                </w:p>
              </w:txbxContent>
            </v:textbox>
          </v:shape>
        </w:pict>
      </w:r>
    </w:p>
    <w:p w:rsidR="004A0FB1" w:rsidRDefault="004A0FB1" w:rsidP="004A0FB1">
      <w:pPr>
        <w:rPr>
          <w:rFonts w:hint="eastAsia"/>
        </w:rPr>
      </w:pPr>
      <w:r>
        <w:rPr>
          <w:rFonts w:hint="eastAsia"/>
        </w:rPr>
        <w:t>……</w:t>
      </w:r>
      <w:proofErr w:type="gramStart"/>
      <w:r>
        <w:rPr>
          <w:rFonts w:hint="eastAsia"/>
        </w:rPr>
        <w:t>……………………………………………………………………………………………………</w:t>
      </w:r>
      <w:proofErr w:type="gramEnd"/>
    </w:p>
    <w:p w:rsidR="004A0FB1" w:rsidRDefault="004A0FB1" w:rsidP="004A0FB1">
      <w:pPr>
        <w:snapToGrid w:val="0"/>
        <w:rPr>
          <w:rFonts w:ascii="仿宋_GB2312" w:eastAsia="仿宋_GB2312" w:hint="eastAsia"/>
          <w:sz w:val="32"/>
          <w:szCs w:val="32"/>
        </w:rPr>
      </w:pPr>
      <w:r>
        <w:rPr>
          <w:rFonts w:ascii="仿宋_GB2312" w:eastAsia="仿宋_GB2312" w:hint="eastAsia"/>
          <w:sz w:val="32"/>
          <w:szCs w:val="32"/>
        </w:rPr>
        <w:t>附件2：</w:t>
      </w:r>
    </w:p>
    <w:p w:rsidR="004A0FB1" w:rsidRDefault="004A0FB1" w:rsidP="004A0FB1">
      <w:pPr>
        <w:snapToGrid w:val="0"/>
        <w:rPr>
          <w:rFonts w:ascii="仿宋_GB2312" w:eastAsia="仿宋_GB2312"/>
        </w:rPr>
      </w:pPr>
    </w:p>
    <w:p w:rsidR="004A0FB1" w:rsidRDefault="004A0FB1" w:rsidP="004A0FB1">
      <w:pPr>
        <w:snapToGrid w:val="0"/>
        <w:jc w:val="center"/>
        <w:rPr>
          <w:sz w:val="30"/>
          <w:szCs w:val="30"/>
          <w:u w:val="single"/>
        </w:rPr>
      </w:pPr>
      <w:r>
        <w:rPr>
          <w:rFonts w:hint="eastAsia"/>
          <w:sz w:val="30"/>
          <w:szCs w:val="30"/>
        </w:rPr>
        <w:t>2017</w:t>
      </w:r>
      <w:r>
        <w:rPr>
          <w:sz w:val="30"/>
          <w:szCs w:val="30"/>
        </w:rPr>
        <w:t>年</w:t>
      </w:r>
      <w:r>
        <w:rPr>
          <w:rFonts w:hint="eastAsia"/>
          <w:sz w:val="30"/>
          <w:szCs w:val="30"/>
        </w:rPr>
        <w:t>山西</w:t>
      </w:r>
      <w:r>
        <w:rPr>
          <w:sz w:val="30"/>
          <w:szCs w:val="30"/>
        </w:rPr>
        <w:t>省成人高等教育本科生申请学士学位外语</w:t>
      </w:r>
      <w:r>
        <w:rPr>
          <w:rFonts w:hint="eastAsia"/>
          <w:sz w:val="30"/>
          <w:szCs w:val="30"/>
        </w:rPr>
        <w:t>统一</w:t>
      </w:r>
      <w:r>
        <w:rPr>
          <w:sz w:val="30"/>
          <w:szCs w:val="30"/>
        </w:rPr>
        <w:t>考试</w:t>
      </w:r>
    </w:p>
    <w:p w:rsidR="004A0FB1" w:rsidRDefault="004A0FB1" w:rsidP="004A0FB1">
      <w:pPr>
        <w:snapToGrid w:val="0"/>
        <w:jc w:val="center"/>
        <w:rPr>
          <w:rFonts w:eastAsia="方正小标宋简体" w:hint="eastAsia"/>
          <w:sz w:val="30"/>
          <w:szCs w:val="30"/>
        </w:rPr>
      </w:pPr>
      <w:r>
        <w:rPr>
          <w:rFonts w:eastAsia="方正小标宋简体" w:hint="eastAsia"/>
          <w:sz w:val="30"/>
          <w:szCs w:val="30"/>
        </w:rPr>
        <w:t>报考院校</w:t>
      </w:r>
      <w:r>
        <w:rPr>
          <w:rFonts w:eastAsia="方正小标宋简体"/>
          <w:sz w:val="30"/>
          <w:szCs w:val="30"/>
        </w:rPr>
        <w:t>基本操作流程图</w:t>
      </w:r>
    </w:p>
    <w:p w:rsidR="004A0FB1" w:rsidRDefault="004A0FB1" w:rsidP="004A0FB1">
      <w:pPr>
        <w:snapToGrid w:val="0"/>
        <w:jc w:val="center"/>
        <w:rPr>
          <w:rFonts w:eastAsia="方正小标宋简体" w:hint="eastAsia"/>
          <w:sz w:val="30"/>
          <w:szCs w:val="30"/>
        </w:rPr>
      </w:pPr>
    </w:p>
    <w:p w:rsidR="004A0FB1" w:rsidRDefault="004A0FB1" w:rsidP="004A0FB1">
      <w:r>
        <w:pict>
          <v:group id="组合 2" o:spid="_x0000_s1067" style="position:absolute;left:0;text-align:left;margin-left:15.65pt;margin-top:8.8pt;width:.05pt;height:496.45pt;z-index:251689984" coordsize="0,9929">
            <v:line id="_x0000_s1108" o:spid="_x0000_s1068" style="position:absolute;mso-wrap-style:square" from="0,0" to="0,1738">
              <v:stroke endarrow="block"/>
            </v:line>
            <v:line id="_x0000_s1109" o:spid="_x0000_s1069" style="position:absolute;flip:y;mso-wrap-style:square" from="0,2037" to="0,3708">
              <v:stroke endarrow="block"/>
            </v:line>
            <v:line id="_x0000_s1112" o:spid="_x0000_s1070" style="position:absolute;flip:y;mso-wrap-style:square" from="0,5423" to="0,6805">
              <v:stroke endarrow="block"/>
            </v:line>
            <v:line id="_x0000_s1114" o:spid="_x0000_s1071" style="position:absolute;flip:y;mso-wrap-style:square" from="0,8831" to="0,9929">
              <v:stroke endarrow="block"/>
            </v:line>
          </v:group>
        </w:pict>
      </w:r>
      <w:r>
        <w:rPr>
          <w:rFonts w:hint="eastAsia"/>
        </w:rPr>
        <w:t>……</w:t>
      </w:r>
      <w:proofErr w:type="gramStart"/>
      <w:r>
        <w:rPr>
          <w:rFonts w:hint="eastAsia"/>
        </w:rPr>
        <w:t>……………………………………………………………………………………………………</w:t>
      </w:r>
      <w:proofErr w:type="gramEnd"/>
    </w:p>
    <w:p w:rsidR="004A0FB1" w:rsidRDefault="004A0FB1" w:rsidP="004A0FB1">
      <w:r>
        <w:pict>
          <v:shape id="_x0000_s1028" o:spid="_x0000_s1072" type="#_x0000_t202" style="position:absolute;left:0;text-align:left;margin-left:167.65pt;margin-top:6.45pt;width:97.3pt;height:62.15pt;z-index:251691008;mso-wrap-style:square">
            <v:textbox>
              <w:txbxContent>
                <w:p w:rsidR="004A0FB1" w:rsidRDefault="004A0FB1" w:rsidP="004A0FB1">
                  <w:pPr>
                    <w:jc w:val="center"/>
                    <w:rPr>
                      <w:sz w:val="24"/>
                    </w:rPr>
                  </w:pPr>
                  <w:proofErr w:type="gramStart"/>
                  <w:r>
                    <w:rPr>
                      <w:rFonts w:hint="eastAsia"/>
                      <w:sz w:val="24"/>
                    </w:rPr>
                    <w:t>发布网报公告</w:t>
                  </w:r>
                  <w:proofErr w:type="gramEnd"/>
                  <w:r>
                    <w:rPr>
                      <w:rFonts w:hint="eastAsia"/>
                      <w:sz w:val="24"/>
                    </w:rPr>
                    <w:t>提交院校信息通知考生报名</w:t>
                  </w:r>
                </w:p>
              </w:txbxContent>
            </v:textbox>
          </v:shape>
        </w:pict>
      </w:r>
    </w:p>
    <w:p w:rsidR="004A0FB1" w:rsidRDefault="004A0FB1" w:rsidP="004A0FB1"/>
    <w:p w:rsidR="004A0FB1" w:rsidRDefault="004A0FB1" w:rsidP="004A0FB1"/>
    <w:p w:rsidR="004A0FB1" w:rsidRDefault="004A0FB1" w:rsidP="004A0FB1"/>
    <w:p w:rsidR="004A0FB1" w:rsidRDefault="004A0FB1" w:rsidP="004A0FB1">
      <w:r>
        <w:pict>
          <v:line id="_x0000_s1116" o:spid="_x0000_s1073" style="position:absolute;left:0;text-align:left;z-index:251692032;mso-wrap-style:square" from="215.25pt,6.2pt" to="215.3pt,44.95pt">
            <v:stroke endarrow="block"/>
          </v:line>
        </w:pict>
      </w:r>
    </w:p>
    <w:p w:rsidR="004A0FB1" w:rsidRDefault="004A0FB1" w:rsidP="004A0FB1">
      <w:proofErr w:type="gramStart"/>
      <w:r>
        <w:rPr>
          <w:rFonts w:hint="eastAsia"/>
        </w:rPr>
        <w:t>网报开始</w:t>
      </w:r>
      <w:proofErr w:type="gramEnd"/>
      <w:r>
        <w:rPr>
          <w:rFonts w:hint="eastAsia"/>
        </w:rPr>
        <w:t>前</w:t>
      </w:r>
    </w:p>
    <w:p w:rsidR="004A0FB1" w:rsidRDefault="004A0FB1" w:rsidP="004A0FB1">
      <w:r>
        <w:pict>
          <v:shape id="_x0000_s1030" o:spid="_x0000_s1074" type="#_x0000_t202" style="position:absolute;left:0;text-align:left;margin-left:130.95pt;margin-top:13.75pt;width:170.35pt;height:51.65pt;z-index:251693056;mso-wrap-style:square">
            <v:textbox>
              <w:txbxContent>
                <w:p w:rsidR="004A0FB1" w:rsidRDefault="004A0FB1" w:rsidP="004A0FB1">
                  <w:pPr>
                    <w:jc w:val="center"/>
                    <w:rPr>
                      <w:sz w:val="24"/>
                    </w:rPr>
                  </w:pPr>
                  <w:r>
                    <w:rPr>
                      <w:rFonts w:hint="eastAsia"/>
                      <w:sz w:val="24"/>
                    </w:rPr>
                    <w:t>现场确认场所互联网接口安装、网速扩容、相关设备调试</w:t>
                  </w:r>
                </w:p>
              </w:txbxContent>
            </v:textbox>
          </v:shape>
        </w:pict>
      </w:r>
    </w:p>
    <w:p w:rsidR="004A0FB1" w:rsidRDefault="004A0FB1" w:rsidP="004A0FB1"/>
    <w:p w:rsidR="004A0FB1" w:rsidRDefault="004A0FB1" w:rsidP="004A0FB1"/>
    <w:p w:rsidR="004A0FB1" w:rsidRDefault="004A0FB1" w:rsidP="004A0FB1"/>
    <w:p w:rsidR="004A0FB1" w:rsidRDefault="004A0FB1" w:rsidP="004A0FB1">
      <w:pPr>
        <w:rPr>
          <w:b/>
        </w:rPr>
      </w:pPr>
      <w:r>
        <w:rPr>
          <w:b/>
        </w:rPr>
        <w:pict>
          <v:line id="_x0000_s1050" o:spid="_x0000_s1076" style="position:absolute;left:0;text-align:left;z-index:251695104;mso-wrap-style:square" from="217.5pt,3pt" to="217.55pt,49.2pt">
            <v:stroke endarrow="block"/>
          </v:line>
        </w:pict>
      </w:r>
    </w:p>
    <w:p w:rsidR="004A0FB1" w:rsidRDefault="004A0FB1" w:rsidP="004A0FB1">
      <w:r>
        <w:pict>
          <v:line id="_x0000_s1111" o:spid="_x0000_s1065" style="position:absolute;left:0;text-align:left;z-index:251687936;mso-wrap-style:square" from="15.65pt,7pt" to="15.7pt,76.4pt">
            <v:stroke endarrow="block"/>
          </v:line>
        </w:pict>
      </w:r>
      <w:r>
        <w:rPr>
          <w:rFonts w:hint="eastAsia"/>
        </w:rPr>
        <w:t>……</w:t>
      </w:r>
      <w:proofErr w:type="gramStart"/>
      <w:r>
        <w:rPr>
          <w:rFonts w:hint="eastAsia"/>
        </w:rPr>
        <w:t>……………………………………………………………………………………………………</w:t>
      </w:r>
      <w:proofErr w:type="gramEnd"/>
    </w:p>
    <w:p w:rsidR="004A0FB1" w:rsidRDefault="004A0FB1" w:rsidP="004A0FB1"/>
    <w:p w:rsidR="004A0FB1" w:rsidRDefault="004A0FB1" w:rsidP="004A0FB1">
      <w:r>
        <w:pict>
          <v:shape id="_x0000_s1106" o:spid="_x0000_s1079" type="#_x0000_t202" style="position:absolute;left:0;text-align:left;margin-left:115.65pt;margin-top:2.45pt;width:200.7pt;height:42.8pt;z-index:251698176;mso-wrap-style:square">
            <v:textbox>
              <w:txbxContent>
                <w:p w:rsidR="004A0FB1" w:rsidRDefault="004A0FB1" w:rsidP="004A0FB1">
                  <w:pPr>
                    <w:jc w:val="center"/>
                    <w:rPr>
                      <w:sz w:val="24"/>
                    </w:rPr>
                  </w:pPr>
                  <w:r>
                    <w:rPr>
                      <w:rFonts w:hint="eastAsia"/>
                      <w:sz w:val="24"/>
                    </w:rPr>
                    <w:t>统计本确认点网报数据，</w:t>
                  </w:r>
                  <w:proofErr w:type="gramStart"/>
                  <w:r>
                    <w:rPr>
                      <w:rFonts w:hint="eastAsia"/>
                      <w:sz w:val="24"/>
                    </w:rPr>
                    <w:t>网报监控</w:t>
                  </w:r>
                  <w:proofErr w:type="gramEnd"/>
                  <w:r>
                    <w:rPr>
                      <w:rFonts w:hint="eastAsia"/>
                      <w:sz w:val="24"/>
                    </w:rPr>
                    <w:t>、审核考生有关信息和电子照片</w:t>
                  </w:r>
                </w:p>
              </w:txbxContent>
            </v:textbox>
          </v:shape>
        </w:pict>
      </w:r>
    </w:p>
    <w:p w:rsidR="004A0FB1" w:rsidRDefault="004A0FB1" w:rsidP="004A0FB1"/>
    <w:p w:rsidR="004A0FB1" w:rsidRDefault="004A0FB1" w:rsidP="004A0FB1">
      <w:r>
        <w:pict>
          <v:line id="_x0000_s1051" o:spid="_x0000_s1077" style="position:absolute;left:0;text-align:left;z-index:251696128;mso-wrap-style:square" from="218.7pt,14.05pt" to="218.75pt,55.5pt">
            <v:stroke endarrow="block"/>
          </v:line>
        </w:pict>
      </w:r>
    </w:p>
    <w:p w:rsidR="004A0FB1" w:rsidRDefault="004A0FB1" w:rsidP="004A0FB1">
      <w:r>
        <w:rPr>
          <w:rFonts w:hint="eastAsia"/>
        </w:rPr>
        <w:t>网上报名阶段</w:t>
      </w:r>
    </w:p>
    <w:p w:rsidR="004A0FB1" w:rsidRDefault="004A0FB1" w:rsidP="004A0FB1"/>
    <w:p w:rsidR="004A0FB1" w:rsidRDefault="004A0FB1" w:rsidP="004A0FB1">
      <w:r>
        <w:pict>
          <v:shape id="_x0000_s1035" o:spid="_x0000_s1075" type="#_x0000_t202" style="position:absolute;left:0;text-align:left;margin-left:146.15pt;margin-top:8.7pt;width:150.3pt;height:24.4pt;z-index:251694080;mso-wrap-style:square">
            <v:textbox>
              <w:txbxContent>
                <w:p w:rsidR="004A0FB1" w:rsidRDefault="004A0FB1" w:rsidP="004A0FB1">
                  <w:pPr>
                    <w:jc w:val="center"/>
                    <w:rPr>
                      <w:sz w:val="24"/>
                    </w:rPr>
                  </w:pPr>
                  <w:r>
                    <w:rPr>
                      <w:rFonts w:hint="eastAsia"/>
                      <w:sz w:val="24"/>
                    </w:rPr>
                    <w:t>发布现场确认信息</w:t>
                  </w:r>
                </w:p>
              </w:txbxContent>
            </v:textbox>
          </v:shape>
        </w:pict>
      </w:r>
    </w:p>
    <w:p w:rsidR="004A0FB1" w:rsidRDefault="004A0FB1" w:rsidP="004A0FB1"/>
    <w:p w:rsidR="004A0FB1" w:rsidRDefault="004A0FB1" w:rsidP="004A0FB1">
      <w:r>
        <w:pict>
          <v:line id="_x0000_s1052" o:spid="_x0000_s1078" style="position:absolute;left:0;text-align:left;z-index:251697152;mso-wrap-style:square" from="218.7pt,1.9pt" to="218.75pt,49.8pt">
            <v:stroke endarrow="block"/>
          </v:line>
        </w:pict>
      </w:r>
    </w:p>
    <w:p w:rsidR="004A0FB1" w:rsidRDefault="004A0FB1" w:rsidP="004A0FB1">
      <w:r>
        <w:pict>
          <v:line id="_x0000_s1113" o:spid="_x0000_s1066" style="position:absolute;left:0;text-align:left;z-index:251688960;mso-wrap-style:square" from="15.65pt,5.9pt" to="15.7pt,75.3pt">
            <v:stroke endarrow="block"/>
          </v:line>
        </w:pict>
      </w:r>
      <w:r>
        <w:rPr>
          <w:rFonts w:hint="eastAsia"/>
        </w:rPr>
        <w:t>……</w:t>
      </w:r>
      <w:proofErr w:type="gramStart"/>
      <w:r>
        <w:rPr>
          <w:rFonts w:hint="eastAsia"/>
        </w:rPr>
        <w:t>……………………………………………………………………………………………………</w:t>
      </w:r>
      <w:proofErr w:type="gramEnd"/>
    </w:p>
    <w:p w:rsidR="004A0FB1" w:rsidRDefault="004A0FB1" w:rsidP="004A0FB1"/>
    <w:p w:rsidR="004A0FB1" w:rsidRDefault="004A0FB1" w:rsidP="004A0FB1">
      <w:r>
        <w:pict>
          <v:group id="组合 17" o:spid="_x0000_s1080" style="position:absolute;left:0;text-align:left;margin-left:57.85pt;margin-top:4.8pt;width:338.05pt;height:108.7pt;z-index:251699200" coordsize="6761,2174">
            <v:shape id="_x0000_s1039" o:spid="_x0000_s1081" type="#_x0000_t202" style="position:absolute;width:6761;height:2174;mso-wrap-style:square">
              <v:textbox>
                <w:txbxContent>
                  <w:p w:rsidR="004A0FB1" w:rsidRDefault="004A0FB1" w:rsidP="004A0FB1">
                    <w:pPr>
                      <w:rPr>
                        <w:sz w:val="24"/>
                      </w:rPr>
                    </w:pPr>
                  </w:p>
                </w:txbxContent>
              </v:textbox>
            </v:shape>
            <v:shape id="_x0000_s1042" o:spid="_x0000_s1082" type="#_x0000_t202" style="position:absolute;left:327;top:550;width:3033;height:1033;mso-wrap-style:square">
              <v:textbox>
                <w:txbxContent>
                  <w:p w:rsidR="004A0FB1" w:rsidRDefault="004A0FB1" w:rsidP="004A0FB1">
                    <w:pPr>
                      <w:jc w:val="center"/>
                      <w:rPr>
                        <w:sz w:val="24"/>
                      </w:rPr>
                    </w:pPr>
                    <w:r>
                      <w:rPr>
                        <w:rFonts w:hint="eastAsia"/>
                        <w:sz w:val="24"/>
                      </w:rPr>
                      <w:t>联网核验考生报名信息、采集考生第二代居民身份证内电子照片</w:t>
                    </w:r>
                  </w:p>
                </w:txbxContent>
              </v:textbox>
            </v:shape>
            <v:shape id="_x0000_s1043" o:spid="_x0000_s1083" type="#_x0000_t202" style="position:absolute;left:3886;top:340;width:2549;height:1605;mso-wrap-style:square">
              <v:textbox>
                <w:txbxContent>
                  <w:p w:rsidR="004A0FB1" w:rsidRDefault="004A0FB1" w:rsidP="004A0FB1">
                    <w:pPr>
                      <w:jc w:val="center"/>
                      <w:rPr>
                        <w:sz w:val="24"/>
                      </w:rPr>
                    </w:pPr>
                    <w:r>
                      <w:rPr>
                        <w:rFonts w:hint="eastAsia"/>
                        <w:sz w:val="24"/>
                      </w:rPr>
                      <w:t>打印《报名登记表》，由考生本人签字、两名工作人员核对后签字确认并留存</w:t>
                    </w:r>
                  </w:p>
                </w:txbxContent>
              </v:textbox>
            </v:shape>
          </v:group>
        </w:pict>
      </w:r>
    </w:p>
    <w:p w:rsidR="004A0FB1" w:rsidRDefault="004A0FB1" w:rsidP="004A0FB1"/>
    <w:p w:rsidR="004A0FB1" w:rsidRDefault="004A0FB1" w:rsidP="004A0FB1"/>
    <w:p w:rsidR="004A0FB1" w:rsidRDefault="004A0FB1" w:rsidP="004A0FB1">
      <w:r>
        <w:rPr>
          <w:rFonts w:hint="eastAsia"/>
        </w:rPr>
        <w:t>现场确</w:t>
      </w:r>
    </w:p>
    <w:p w:rsidR="004A0FB1" w:rsidRDefault="004A0FB1" w:rsidP="004A0FB1">
      <w:r>
        <w:rPr>
          <w:rFonts w:hint="eastAsia"/>
        </w:rPr>
        <w:t>认阶段</w:t>
      </w:r>
    </w:p>
    <w:p w:rsidR="004A0FB1" w:rsidRDefault="004A0FB1" w:rsidP="004A0FB1"/>
    <w:p w:rsidR="004A0FB1" w:rsidRDefault="004A0FB1" w:rsidP="004A0FB1"/>
    <w:p w:rsidR="004A0FB1" w:rsidRDefault="004A0FB1" w:rsidP="004A0FB1"/>
    <w:p w:rsidR="004A0FB1" w:rsidRDefault="004A0FB1" w:rsidP="004A0FB1">
      <w:r>
        <w:rPr>
          <w:rFonts w:hint="eastAsia"/>
        </w:rPr>
        <w:t>……</w:t>
      </w:r>
      <w:proofErr w:type="gramStart"/>
      <w:r>
        <w:rPr>
          <w:rFonts w:hint="eastAsia"/>
        </w:rPr>
        <w:t>……………………………………………………………………………………………………</w:t>
      </w:r>
      <w:proofErr w:type="gramEnd"/>
    </w:p>
    <w:p w:rsidR="004A0FB1" w:rsidRDefault="004A0FB1" w:rsidP="004A0FB1">
      <w:pPr>
        <w:pStyle w:val="a7"/>
        <w:spacing w:before="0" w:beforeAutospacing="0" w:after="0" w:afterAutospacing="0" w:line="560" w:lineRule="exact"/>
        <w:rPr>
          <w:rFonts w:ascii="仿宋_GB2312" w:eastAsia="仿宋_GB2312" w:cs="Times" w:hint="eastAsia"/>
          <w:sz w:val="32"/>
          <w:szCs w:val="32"/>
        </w:rPr>
      </w:pPr>
      <w:r>
        <w:rPr>
          <w:rFonts w:ascii="仿宋_GB2312" w:eastAsia="仿宋_GB2312" w:cs="Times" w:hint="eastAsia"/>
          <w:sz w:val="32"/>
          <w:szCs w:val="32"/>
        </w:rPr>
        <w:t>附件3</w:t>
      </w:r>
    </w:p>
    <w:p w:rsidR="004A0FB1" w:rsidRDefault="004A0FB1" w:rsidP="004A0FB1">
      <w:pPr>
        <w:snapToGrid w:val="0"/>
        <w:spacing w:line="560" w:lineRule="exact"/>
        <w:jc w:val="center"/>
        <w:rPr>
          <w:rFonts w:ascii="宋体" w:hAnsi="宋体"/>
          <w:sz w:val="30"/>
          <w:szCs w:val="30"/>
        </w:rPr>
      </w:pPr>
      <w:r>
        <w:rPr>
          <w:rFonts w:ascii="宋体" w:hAnsi="宋体" w:hint="eastAsia"/>
          <w:sz w:val="30"/>
          <w:szCs w:val="30"/>
        </w:rPr>
        <w:t>2017</w:t>
      </w:r>
      <w:r>
        <w:rPr>
          <w:rFonts w:ascii="宋体" w:hAnsi="宋体"/>
          <w:sz w:val="30"/>
          <w:szCs w:val="30"/>
        </w:rPr>
        <w:t>年</w:t>
      </w:r>
      <w:r>
        <w:rPr>
          <w:rFonts w:ascii="宋体" w:hAnsi="宋体" w:hint="eastAsia"/>
          <w:sz w:val="30"/>
          <w:szCs w:val="30"/>
        </w:rPr>
        <w:t>山西省</w:t>
      </w:r>
      <w:r>
        <w:rPr>
          <w:rFonts w:ascii="宋体" w:hAnsi="宋体"/>
          <w:sz w:val="30"/>
          <w:szCs w:val="30"/>
        </w:rPr>
        <w:t>成人高等教育本科生申请学士学位外语</w:t>
      </w:r>
      <w:r>
        <w:rPr>
          <w:rFonts w:ascii="宋体" w:hAnsi="宋体" w:hint="eastAsia"/>
          <w:sz w:val="30"/>
          <w:szCs w:val="30"/>
        </w:rPr>
        <w:t>统一</w:t>
      </w:r>
      <w:r>
        <w:rPr>
          <w:rFonts w:ascii="宋体" w:hAnsi="宋体"/>
          <w:sz w:val="30"/>
          <w:szCs w:val="30"/>
        </w:rPr>
        <w:t>考试</w:t>
      </w:r>
    </w:p>
    <w:p w:rsidR="004A0FB1" w:rsidRDefault="004A0FB1" w:rsidP="004A0FB1">
      <w:pPr>
        <w:snapToGrid w:val="0"/>
        <w:spacing w:line="560" w:lineRule="exact"/>
        <w:jc w:val="center"/>
        <w:rPr>
          <w:rFonts w:eastAsia="方正小标宋简体"/>
          <w:sz w:val="30"/>
          <w:szCs w:val="30"/>
        </w:rPr>
      </w:pPr>
      <w:r>
        <w:rPr>
          <w:rFonts w:eastAsia="方正小标宋简体"/>
          <w:sz w:val="30"/>
          <w:szCs w:val="30"/>
        </w:rPr>
        <w:t>考生上传电</w:t>
      </w:r>
      <w:proofErr w:type="gramStart"/>
      <w:r>
        <w:rPr>
          <w:rFonts w:eastAsia="方正小标宋简体"/>
          <w:sz w:val="30"/>
          <w:szCs w:val="30"/>
        </w:rPr>
        <w:t>子照片</w:t>
      </w:r>
      <w:proofErr w:type="gramEnd"/>
      <w:r>
        <w:rPr>
          <w:rFonts w:eastAsia="方正小标宋简体"/>
          <w:sz w:val="30"/>
          <w:szCs w:val="30"/>
        </w:rPr>
        <w:t>标准（中国护照证件照片标准）</w:t>
      </w:r>
    </w:p>
    <w:p w:rsidR="004A0FB1" w:rsidRDefault="004A0FB1" w:rsidP="004A0FB1">
      <w:pPr>
        <w:widowControl/>
        <w:ind w:firstLineChars="200" w:firstLine="600"/>
        <w:rPr>
          <w:rFonts w:ascii="仿宋" w:eastAsia="仿宋" w:hAnsi="仿宋"/>
          <w:sz w:val="30"/>
          <w:szCs w:val="30"/>
        </w:rPr>
      </w:pPr>
      <w:r>
        <w:rPr>
          <w:rFonts w:ascii="仿宋" w:eastAsia="仿宋" w:hAnsi="仿宋"/>
          <w:sz w:val="30"/>
          <w:szCs w:val="30"/>
        </w:rPr>
        <w:t>1．电子照片图像样式：</w:t>
      </w:r>
    </w:p>
    <w:p w:rsidR="004A0FB1" w:rsidRDefault="004A0FB1" w:rsidP="004A0FB1">
      <w:pPr>
        <w:widowControl/>
        <w:ind w:firstLineChars="200" w:firstLine="420"/>
        <w:jc w:val="center"/>
        <w:rPr>
          <w:rFonts w:ascii="仿宋" w:eastAsia="仿宋" w:hAnsi="仿宋"/>
          <w:sz w:val="28"/>
          <w:szCs w:val="28"/>
        </w:rPr>
      </w:pPr>
      <w:r>
        <w:rPr>
          <w:rFonts w:ascii="仿宋" w:eastAsia="仿宋" w:hAnsi="仿宋"/>
        </w:rPr>
        <w:object w:dxaOrig="7244" w:dyaOrig="4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6" type="#_x0000_t75" style="width:289.8pt;height:188.4pt;mso-wrap-style:square;mso-position-horizontal-relative:page;mso-position-vertical-relative:page" o:ole="">
            <v:imagedata r:id="rId6" o:title=""/>
          </v:shape>
          <o:OLEObject Type="Embed" ProgID="Visio.Drawing.11" ShapeID="对象 1" DrawAspect="Content" ObjectID="_1566028950" r:id="rId7"/>
        </w:object>
      </w:r>
    </w:p>
    <w:p w:rsidR="004A0FB1" w:rsidRDefault="004A0FB1" w:rsidP="004A0FB1">
      <w:pPr>
        <w:widowControl/>
        <w:spacing w:line="560" w:lineRule="exact"/>
        <w:ind w:firstLineChars="200" w:firstLine="600"/>
        <w:rPr>
          <w:rFonts w:ascii="仿宋" w:eastAsia="仿宋" w:hAnsi="仿宋"/>
          <w:sz w:val="30"/>
          <w:szCs w:val="30"/>
        </w:rPr>
      </w:pPr>
      <w:r>
        <w:rPr>
          <w:rFonts w:ascii="仿宋" w:eastAsia="仿宋" w:hAnsi="仿宋"/>
          <w:sz w:val="30"/>
          <w:szCs w:val="30"/>
        </w:rPr>
        <w:t>2．图像规格：567像素（高）× 390像素（宽），头部宽度为248</w:t>
      </w:r>
      <w:r>
        <w:rPr>
          <w:rFonts w:eastAsia="仿宋"/>
          <w:sz w:val="30"/>
          <w:szCs w:val="30"/>
        </w:rPr>
        <w:t>~</w:t>
      </w:r>
      <w:r>
        <w:rPr>
          <w:rFonts w:ascii="仿宋" w:eastAsia="仿宋" w:hAnsi="仿宋"/>
          <w:sz w:val="30"/>
          <w:szCs w:val="30"/>
        </w:rPr>
        <w:t>283像素，头部长度为331</w:t>
      </w:r>
      <w:r>
        <w:rPr>
          <w:rFonts w:eastAsia="仿宋"/>
          <w:sz w:val="30"/>
          <w:szCs w:val="30"/>
        </w:rPr>
        <w:t>~</w:t>
      </w:r>
      <w:r>
        <w:rPr>
          <w:rFonts w:ascii="仿宋" w:eastAsia="仿宋" w:hAnsi="仿宋"/>
          <w:sz w:val="30"/>
          <w:szCs w:val="30"/>
        </w:rPr>
        <w:t>390像素，分辨率300dpi，图像文件大小在20</w:t>
      </w:r>
      <w:r>
        <w:rPr>
          <w:rFonts w:eastAsia="仿宋"/>
          <w:sz w:val="30"/>
          <w:szCs w:val="30"/>
        </w:rPr>
        <w:t>~</w:t>
      </w:r>
      <w:r>
        <w:rPr>
          <w:rFonts w:ascii="仿宋" w:eastAsia="仿宋" w:hAnsi="仿宋"/>
          <w:sz w:val="30"/>
          <w:szCs w:val="30"/>
        </w:rPr>
        <w:t>200 kB，JPG格式。图像尺寸为48毫米（高）× 33毫米（宽），头部长度为28</w:t>
      </w:r>
      <w:r>
        <w:rPr>
          <w:rFonts w:eastAsia="仿宋"/>
          <w:sz w:val="30"/>
          <w:szCs w:val="30"/>
        </w:rPr>
        <w:t>~</w:t>
      </w:r>
      <w:r>
        <w:rPr>
          <w:rFonts w:ascii="仿宋" w:eastAsia="仿宋" w:hAnsi="仿宋"/>
          <w:sz w:val="30"/>
          <w:szCs w:val="30"/>
        </w:rPr>
        <w:t>33毫米，头部宽度为21</w:t>
      </w:r>
      <w:r>
        <w:rPr>
          <w:rFonts w:eastAsia="仿宋"/>
          <w:sz w:val="30"/>
          <w:szCs w:val="30"/>
        </w:rPr>
        <w:t>~</w:t>
      </w:r>
      <w:r>
        <w:rPr>
          <w:rFonts w:ascii="仿宋" w:eastAsia="仿宋" w:hAnsi="仿宋"/>
          <w:sz w:val="30"/>
          <w:szCs w:val="30"/>
        </w:rPr>
        <w:t>24毫米。</w:t>
      </w:r>
    </w:p>
    <w:p w:rsidR="004A0FB1" w:rsidRDefault="004A0FB1" w:rsidP="004A0FB1">
      <w:pPr>
        <w:widowControl/>
        <w:spacing w:line="560" w:lineRule="exact"/>
        <w:ind w:firstLineChars="200" w:firstLine="600"/>
        <w:rPr>
          <w:rFonts w:ascii="仿宋" w:eastAsia="仿宋" w:hAnsi="仿宋"/>
          <w:sz w:val="30"/>
          <w:szCs w:val="30"/>
        </w:rPr>
      </w:pPr>
      <w:r>
        <w:rPr>
          <w:rFonts w:ascii="仿宋" w:eastAsia="仿宋" w:hAnsi="仿宋"/>
          <w:sz w:val="30"/>
          <w:szCs w:val="30"/>
        </w:rPr>
        <w:t>3．颜色模式：24位RGB真彩色。</w:t>
      </w:r>
    </w:p>
    <w:p w:rsidR="004A0FB1" w:rsidRDefault="004A0FB1" w:rsidP="004A0FB1">
      <w:pPr>
        <w:widowControl/>
        <w:spacing w:line="560" w:lineRule="exact"/>
        <w:ind w:firstLineChars="200" w:firstLine="600"/>
        <w:rPr>
          <w:rFonts w:ascii="仿宋" w:eastAsia="仿宋" w:hAnsi="仿宋"/>
          <w:vanish/>
          <w:sz w:val="30"/>
          <w:szCs w:val="30"/>
        </w:rPr>
      </w:pPr>
      <w:r>
        <w:rPr>
          <w:rFonts w:ascii="仿宋" w:eastAsia="仿宋" w:hAnsi="仿宋"/>
          <w:vanish/>
          <w:sz w:val="30"/>
          <w:szCs w:val="30"/>
        </w:rPr>
        <w:t>照片11后绩单和学位证上使用，</w:t>
      </w:r>
    </w:p>
    <w:p w:rsidR="004A0FB1" w:rsidRDefault="004A0FB1" w:rsidP="004A0FB1">
      <w:pPr>
        <w:widowControl/>
        <w:spacing w:line="560" w:lineRule="exact"/>
        <w:ind w:firstLineChars="200" w:firstLine="600"/>
        <w:rPr>
          <w:rFonts w:ascii="仿宋" w:eastAsia="仿宋" w:hAnsi="仿宋"/>
          <w:sz w:val="30"/>
          <w:szCs w:val="30"/>
        </w:rPr>
      </w:pPr>
      <w:r>
        <w:rPr>
          <w:rFonts w:ascii="仿宋" w:eastAsia="仿宋" w:hAnsi="仿宋"/>
          <w:sz w:val="30"/>
          <w:szCs w:val="30"/>
        </w:rPr>
        <w:t>4．要求：近期（三个月内）正面免冠彩色半身电子照片。照片背景为白色，其他颜色不予受理。照片要求人像清晰，轮廓分明，层次丰富，神态自然</w:t>
      </w:r>
      <w:proofErr w:type="gramStart"/>
      <w:r>
        <w:rPr>
          <w:rFonts w:ascii="仿宋" w:eastAsia="仿宋" w:hAnsi="仿宋"/>
          <w:sz w:val="30"/>
          <w:szCs w:val="30"/>
        </w:rPr>
        <w:t>，着</w:t>
      </w:r>
      <w:proofErr w:type="gramEnd"/>
      <w:r>
        <w:rPr>
          <w:rFonts w:ascii="仿宋" w:eastAsia="仿宋" w:hAnsi="仿宋"/>
          <w:sz w:val="30"/>
          <w:szCs w:val="30"/>
        </w:rPr>
        <w:t>深色上衣。</w:t>
      </w:r>
    </w:p>
    <w:p w:rsidR="004A0FB1" w:rsidRDefault="004A0FB1" w:rsidP="004A0FB1">
      <w:pPr>
        <w:widowControl/>
        <w:spacing w:line="560" w:lineRule="exact"/>
        <w:ind w:firstLineChars="200" w:firstLine="600"/>
        <w:rPr>
          <w:rFonts w:ascii="仿宋" w:eastAsia="仿宋" w:hAnsi="仿宋"/>
          <w:sz w:val="30"/>
          <w:szCs w:val="30"/>
        </w:rPr>
      </w:pPr>
      <w:r>
        <w:rPr>
          <w:rFonts w:ascii="仿宋" w:eastAsia="仿宋" w:hAnsi="仿宋"/>
          <w:sz w:val="30"/>
          <w:szCs w:val="30"/>
        </w:rPr>
        <w:t>5．照片可请照相馆、数码店等协助拍摄并调整</w:t>
      </w:r>
      <w:proofErr w:type="gramStart"/>
      <w:r>
        <w:rPr>
          <w:rFonts w:ascii="仿宋" w:eastAsia="仿宋" w:hAnsi="仿宋"/>
          <w:sz w:val="30"/>
          <w:szCs w:val="30"/>
        </w:rPr>
        <w:t>至相应</w:t>
      </w:r>
      <w:proofErr w:type="gramEnd"/>
      <w:r>
        <w:rPr>
          <w:rFonts w:ascii="仿宋" w:eastAsia="仿宋" w:hAnsi="仿宋"/>
          <w:sz w:val="30"/>
          <w:szCs w:val="30"/>
        </w:rPr>
        <w:t>文件大小（20kB</w:t>
      </w:r>
      <w:r>
        <w:rPr>
          <w:rFonts w:ascii="仿宋" w:eastAsia="仿宋" w:hAnsi="仿宋" w:hint="eastAsia"/>
          <w:sz w:val="30"/>
          <w:szCs w:val="30"/>
        </w:rPr>
        <w:t>-</w:t>
      </w:r>
      <w:r>
        <w:rPr>
          <w:rFonts w:ascii="仿宋" w:eastAsia="仿宋" w:hAnsi="仿宋"/>
          <w:sz w:val="30"/>
          <w:szCs w:val="30"/>
        </w:rPr>
        <w:t>200kB），不得进行任何修饰。</w:t>
      </w:r>
    </w:p>
    <w:p w:rsidR="004A0FB1" w:rsidRDefault="004A0FB1" w:rsidP="004A0FB1">
      <w:pPr>
        <w:widowControl/>
        <w:spacing w:line="560" w:lineRule="exact"/>
        <w:ind w:firstLineChars="200" w:firstLine="600"/>
        <w:rPr>
          <w:rFonts w:ascii="仿宋" w:eastAsia="仿宋" w:hAnsi="仿宋" w:hint="eastAsia"/>
          <w:sz w:val="30"/>
          <w:szCs w:val="30"/>
        </w:rPr>
      </w:pPr>
      <w:r>
        <w:rPr>
          <w:rFonts w:ascii="仿宋" w:eastAsia="仿宋" w:hAnsi="仿宋"/>
          <w:sz w:val="30"/>
          <w:szCs w:val="30"/>
        </w:rPr>
        <w:lastRenderedPageBreak/>
        <w:t>6．电子照片由考生本人提交。该电子照片将在《报名登记表》、准考证</w:t>
      </w:r>
      <w:r>
        <w:rPr>
          <w:rFonts w:ascii="仿宋" w:eastAsia="仿宋" w:hAnsi="仿宋" w:hint="eastAsia"/>
          <w:sz w:val="30"/>
          <w:szCs w:val="30"/>
        </w:rPr>
        <w:t>使用</w:t>
      </w:r>
      <w:r>
        <w:rPr>
          <w:rFonts w:ascii="仿宋" w:eastAsia="仿宋" w:hAnsi="仿宋"/>
          <w:sz w:val="30"/>
          <w:szCs w:val="30"/>
        </w:rPr>
        <w:t>。</w:t>
      </w:r>
    </w:p>
    <w:p w:rsidR="004A0FB1" w:rsidRDefault="004A0FB1" w:rsidP="004A0FB1">
      <w:pPr>
        <w:widowControl/>
        <w:spacing w:line="336" w:lineRule="auto"/>
        <w:rPr>
          <w:rFonts w:eastAsia="仿宋_GB2312" w:hint="eastAsia"/>
          <w:sz w:val="32"/>
          <w:szCs w:val="32"/>
        </w:rPr>
      </w:pPr>
      <w:r>
        <w:rPr>
          <w:rFonts w:ascii="宋体" w:hAnsi="宋体"/>
          <w:b/>
          <w:noProof/>
          <w:sz w:val="36"/>
          <w:szCs w:val="36"/>
        </w:rPr>
        <w:drawing>
          <wp:anchor distT="0" distB="0" distL="114300" distR="114300" simplePos="0" relativeHeight="251701248" behindDoc="0" locked="0" layoutInCell="1" allowOverlap="1">
            <wp:simplePos x="0" y="0"/>
            <wp:positionH relativeFrom="column">
              <wp:posOffset>3533775</wp:posOffset>
            </wp:positionH>
            <wp:positionV relativeFrom="paragraph">
              <wp:posOffset>0</wp:posOffset>
            </wp:positionV>
            <wp:extent cx="2057400" cy="51054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57400" cy="5105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0FB1" w:rsidRDefault="004A0FB1" w:rsidP="004A0FB1">
      <w:pPr>
        <w:widowControl/>
        <w:spacing w:line="336" w:lineRule="auto"/>
        <w:rPr>
          <w:rFonts w:ascii="仿宋_GB2312" w:eastAsia="仿宋_GB2312" w:hint="eastAsia"/>
          <w:sz w:val="32"/>
          <w:szCs w:val="32"/>
        </w:rPr>
      </w:pPr>
      <w:r>
        <w:rPr>
          <w:rFonts w:ascii="仿宋_GB2312" w:eastAsia="仿宋_GB2312" w:hint="eastAsia"/>
          <w:sz w:val="32"/>
          <w:szCs w:val="32"/>
        </w:rPr>
        <w:t>附件4</w:t>
      </w:r>
    </w:p>
    <w:p w:rsidR="004A0FB1" w:rsidRDefault="004A0FB1" w:rsidP="004A0FB1">
      <w:pPr>
        <w:snapToGrid w:val="0"/>
        <w:spacing w:line="520" w:lineRule="exact"/>
        <w:jc w:val="center"/>
        <w:rPr>
          <w:sz w:val="30"/>
          <w:szCs w:val="30"/>
        </w:rPr>
      </w:pPr>
      <w:r>
        <w:rPr>
          <w:rFonts w:hint="eastAsia"/>
          <w:sz w:val="30"/>
          <w:szCs w:val="30"/>
        </w:rPr>
        <w:t>2017</w:t>
      </w:r>
      <w:r>
        <w:rPr>
          <w:sz w:val="30"/>
          <w:szCs w:val="30"/>
        </w:rPr>
        <w:t>年</w:t>
      </w:r>
      <w:r>
        <w:rPr>
          <w:rFonts w:hint="eastAsia"/>
          <w:sz w:val="30"/>
          <w:szCs w:val="30"/>
        </w:rPr>
        <w:t>山西省</w:t>
      </w:r>
      <w:r>
        <w:rPr>
          <w:sz w:val="30"/>
          <w:szCs w:val="30"/>
        </w:rPr>
        <w:t>成人高等教育本科生申请学士学位外语</w:t>
      </w:r>
      <w:r>
        <w:rPr>
          <w:rFonts w:hint="eastAsia"/>
          <w:sz w:val="30"/>
          <w:szCs w:val="30"/>
        </w:rPr>
        <w:t>统一</w:t>
      </w:r>
      <w:r>
        <w:rPr>
          <w:sz w:val="30"/>
          <w:szCs w:val="30"/>
        </w:rPr>
        <w:t>考试</w:t>
      </w:r>
    </w:p>
    <w:p w:rsidR="004A0FB1" w:rsidRDefault="004A0FB1" w:rsidP="004A0FB1">
      <w:pPr>
        <w:snapToGrid w:val="0"/>
        <w:jc w:val="center"/>
        <w:rPr>
          <w:rFonts w:eastAsia="方正小标宋简体"/>
          <w:sz w:val="30"/>
          <w:szCs w:val="30"/>
        </w:rPr>
      </w:pPr>
      <w:r>
        <w:rPr>
          <w:rFonts w:eastAsia="方正小标宋简体"/>
          <w:sz w:val="30"/>
          <w:szCs w:val="30"/>
        </w:rPr>
        <w:t>报名登记表（样表）</w:t>
      </w:r>
    </w:p>
    <w:p w:rsidR="004A0FB1" w:rsidRDefault="004A0FB1" w:rsidP="004A0FB1">
      <w:pPr>
        <w:rPr>
          <w:szCs w:val="21"/>
        </w:rPr>
      </w:pPr>
      <w:r>
        <w:rPr>
          <w:szCs w:val="21"/>
        </w:rPr>
        <w:t>报名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61"/>
        <w:gridCol w:w="33"/>
        <w:gridCol w:w="1093"/>
        <w:gridCol w:w="973"/>
        <w:gridCol w:w="105"/>
        <w:gridCol w:w="315"/>
        <w:gridCol w:w="227"/>
        <w:gridCol w:w="720"/>
        <w:gridCol w:w="902"/>
        <w:gridCol w:w="178"/>
        <w:gridCol w:w="73"/>
        <w:gridCol w:w="467"/>
        <w:gridCol w:w="722"/>
        <w:gridCol w:w="720"/>
        <w:gridCol w:w="595"/>
        <w:gridCol w:w="123"/>
        <w:gridCol w:w="1193"/>
      </w:tblGrid>
      <w:tr w:rsidR="004A0FB1" w:rsidTr="00394749">
        <w:trPr>
          <w:trHeight w:val="629"/>
          <w:jc w:val="center"/>
        </w:trPr>
        <w:tc>
          <w:tcPr>
            <w:tcW w:w="661" w:type="dxa"/>
            <w:vAlign w:val="center"/>
          </w:tcPr>
          <w:p w:rsidR="004A0FB1" w:rsidRDefault="004A0FB1" w:rsidP="00394749">
            <w:pPr>
              <w:jc w:val="center"/>
              <w:rPr>
                <w:rFonts w:ascii="宋体" w:hAnsi="宋体"/>
                <w:szCs w:val="21"/>
              </w:rPr>
            </w:pPr>
            <w:r>
              <w:rPr>
                <w:rFonts w:ascii="宋体" w:hAnsi="宋体"/>
                <w:szCs w:val="21"/>
              </w:rPr>
              <w:t>姓名</w:t>
            </w:r>
          </w:p>
        </w:tc>
        <w:tc>
          <w:tcPr>
            <w:tcW w:w="2099" w:type="dxa"/>
            <w:gridSpan w:val="3"/>
            <w:vAlign w:val="center"/>
          </w:tcPr>
          <w:p w:rsidR="004A0FB1" w:rsidRDefault="004A0FB1" w:rsidP="00394749">
            <w:pPr>
              <w:jc w:val="center"/>
              <w:rPr>
                <w:rFonts w:ascii="宋体" w:hAnsi="宋体"/>
                <w:szCs w:val="21"/>
              </w:rPr>
            </w:pPr>
          </w:p>
        </w:tc>
        <w:tc>
          <w:tcPr>
            <w:tcW w:w="647" w:type="dxa"/>
            <w:gridSpan w:val="3"/>
            <w:vAlign w:val="center"/>
          </w:tcPr>
          <w:p w:rsidR="004A0FB1" w:rsidRDefault="004A0FB1" w:rsidP="00394749">
            <w:pPr>
              <w:jc w:val="center"/>
              <w:rPr>
                <w:rFonts w:ascii="宋体" w:hAnsi="宋体"/>
                <w:szCs w:val="21"/>
              </w:rPr>
            </w:pPr>
            <w:r>
              <w:rPr>
                <w:rFonts w:ascii="宋体" w:hAnsi="宋体"/>
                <w:szCs w:val="21"/>
              </w:rPr>
              <w:t>性别</w:t>
            </w:r>
          </w:p>
        </w:tc>
        <w:tc>
          <w:tcPr>
            <w:tcW w:w="720" w:type="dxa"/>
            <w:vAlign w:val="center"/>
          </w:tcPr>
          <w:p w:rsidR="004A0FB1" w:rsidRDefault="004A0FB1" w:rsidP="00394749">
            <w:pPr>
              <w:jc w:val="center"/>
              <w:rPr>
                <w:rFonts w:ascii="宋体" w:hAnsi="宋体"/>
                <w:szCs w:val="21"/>
              </w:rPr>
            </w:pPr>
          </w:p>
        </w:tc>
        <w:tc>
          <w:tcPr>
            <w:tcW w:w="1080" w:type="dxa"/>
            <w:gridSpan w:val="2"/>
            <w:tcBorders>
              <w:bottom w:val="single" w:sz="4" w:space="0" w:color="auto"/>
              <w:right w:val="single" w:sz="4" w:space="0" w:color="auto"/>
            </w:tcBorders>
            <w:vAlign w:val="center"/>
          </w:tcPr>
          <w:p w:rsidR="004A0FB1" w:rsidRDefault="004A0FB1" w:rsidP="00394749">
            <w:pPr>
              <w:jc w:val="center"/>
              <w:rPr>
                <w:rFonts w:ascii="宋体" w:hAnsi="宋体"/>
                <w:szCs w:val="21"/>
              </w:rPr>
            </w:pPr>
            <w:r>
              <w:rPr>
                <w:rFonts w:ascii="宋体" w:hAnsi="宋体"/>
                <w:szCs w:val="21"/>
              </w:rPr>
              <w:t>出生日期</w:t>
            </w:r>
          </w:p>
        </w:tc>
        <w:tc>
          <w:tcPr>
            <w:tcW w:w="1262" w:type="dxa"/>
            <w:gridSpan w:val="3"/>
            <w:tcBorders>
              <w:left w:val="single" w:sz="4" w:space="0" w:color="auto"/>
              <w:bottom w:val="single" w:sz="4" w:space="0" w:color="auto"/>
            </w:tcBorders>
            <w:vAlign w:val="center"/>
          </w:tcPr>
          <w:p w:rsidR="004A0FB1" w:rsidRDefault="004A0FB1" w:rsidP="00394749">
            <w:pPr>
              <w:jc w:val="center"/>
              <w:rPr>
                <w:rFonts w:ascii="宋体" w:hAnsi="宋体"/>
                <w:szCs w:val="21"/>
              </w:rPr>
            </w:pPr>
          </w:p>
        </w:tc>
        <w:tc>
          <w:tcPr>
            <w:tcW w:w="1315" w:type="dxa"/>
            <w:gridSpan w:val="2"/>
            <w:vMerge w:val="restart"/>
            <w:vAlign w:val="center"/>
          </w:tcPr>
          <w:p w:rsidR="004A0FB1" w:rsidRDefault="004A0FB1" w:rsidP="00394749">
            <w:pPr>
              <w:snapToGrid w:val="0"/>
              <w:jc w:val="center"/>
              <w:rPr>
                <w:rFonts w:ascii="宋体" w:hAnsi="宋体"/>
                <w:szCs w:val="21"/>
              </w:rPr>
            </w:pPr>
            <w:r>
              <w:rPr>
                <w:rFonts w:ascii="宋体" w:hAnsi="宋体"/>
                <w:szCs w:val="21"/>
              </w:rPr>
              <w:t>第二代</w:t>
            </w:r>
          </w:p>
          <w:p w:rsidR="004A0FB1" w:rsidRDefault="004A0FB1" w:rsidP="00394749">
            <w:pPr>
              <w:snapToGrid w:val="0"/>
              <w:jc w:val="center"/>
              <w:rPr>
                <w:rFonts w:ascii="宋体" w:hAnsi="宋体"/>
                <w:szCs w:val="21"/>
              </w:rPr>
            </w:pPr>
            <w:r>
              <w:rPr>
                <w:rFonts w:ascii="宋体" w:hAnsi="宋体"/>
                <w:szCs w:val="21"/>
              </w:rPr>
              <w:t>居民身</w:t>
            </w:r>
          </w:p>
          <w:p w:rsidR="004A0FB1" w:rsidRDefault="004A0FB1" w:rsidP="00394749">
            <w:pPr>
              <w:snapToGrid w:val="0"/>
              <w:jc w:val="center"/>
              <w:rPr>
                <w:rFonts w:ascii="宋体" w:hAnsi="宋体"/>
                <w:szCs w:val="21"/>
              </w:rPr>
            </w:pPr>
            <w:r>
              <w:rPr>
                <w:rFonts w:ascii="宋体" w:hAnsi="宋体"/>
                <w:szCs w:val="21"/>
              </w:rPr>
              <w:t>份证电</w:t>
            </w:r>
          </w:p>
          <w:p w:rsidR="004A0FB1" w:rsidRDefault="004A0FB1" w:rsidP="00394749">
            <w:pPr>
              <w:jc w:val="center"/>
              <w:rPr>
                <w:rFonts w:ascii="宋体" w:hAnsi="宋体"/>
                <w:szCs w:val="21"/>
              </w:rPr>
            </w:pPr>
            <w:proofErr w:type="gramStart"/>
            <w:r>
              <w:rPr>
                <w:rFonts w:ascii="宋体" w:hAnsi="宋体"/>
                <w:szCs w:val="21"/>
              </w:rPr>
              <w:t>子照片</w:t>
            </w:r>
            <w:proofErr w:type="gramEnd"/>
          </w:p>
        </w:tc>
        <w:tc>
          <w:tcPr>
            <w:tcW w:w="1316" w:type="dxa"/>
            <w:gridSpan w:val="2"/>
            <w:vMerge w:val="restart"/>
            <w:vAlign w:val="center"/>
          </w:tcPr>
          <w:p w:rsidR="004A0FB1" w:rsidRDefault="004A0FB1" w:rsidP="00394749">
            <w:pPr>
              <w:jc w:val="center"/>
              <w:rPr>
                <w:rFonts w:ascii="宋体" w:hAnsi="宋体"/>
                <w:szCs w:val="21"/>
              </w:rPr>
            </w:pPr>
            <w:r>
              <w:rPr>
                <w:rFonts w:ascii="宋体" w:hAnsi="宋体"/>
                <w:szCs w:val="21"/>
              </w:rPr>
              <w:t>考生上传</w:t>
            </w:r>
          </w:p>
          <w:p w:rsidR="004A0FB1" w:rsidRDefault="004A0FB1" w:rsidP="00394749">
            <w:pPr>
              <w:jc w:val="center"/>
              <w:rPr>
                <w:rFonts w:ascii="宋体" w:hAnsi="宋体" w:hint="eastAsia"/>
                <w:szCs w:val="21"/>
              </w:rPr>
            </w:pPr>
            <w:r>
              <w:rPr>
                <w:rFonts w:ascii="宋体" w:hAnsi="宋体"/>
                <w:szCs w:val="21"/>
              </w:rPr>
              <w:t>电子照片</w:t>
            </w:r>
          </w:p>
        </w:tc>
      </w:tr>
      <w:tr w:rsidR="004A0FB1" w:rsidTr="00394749">
        <w:trPr>
          <w:trHeight w:val="637"/>
          <w:jc w:val="center"/>
        </w:trPr>
        <w:tc>
          <w:tcPr>
            <w:tcW w:w="661" w:type="dxa"/>
            <w:vAlign w:val="center"/>
          </w:tcPr>
          <w:p w:rsidR="004A0FB1" w:rsidRDefault="004A0FB1" w:rsidP="00394749">
            <w:pPr>
              <w:jc w:val="center"/>
              <w:rPr>
                <w:rFonts w:ascii="宋体" w:hAnsi="宋体"/>
                <w:szCs w:val="21"/>
              </w:rPr>
            </w:pPr>
            <w:r>
              <w:rPr>
                <w:rFonts w:ascii="宋体" w:hAnsi="宋体"/>
                <w:szCs w:val="21"/>
              </w:rPr>
              <w:t>民族</w:t>
            </w:r>
          </w:p>
        </w:tc>
        <w:tc>
          <w:tcPr>
            <w:tcW w:w="1126" w:type="dxa"/>
            <w:gridSpan w:val="2"/>
            <w:vAlign w:val="center"/>
          </w:tcPr>
          <w:p w:rsidR="004A0FB1" w:rsidRDefault="004A0FB1" w:rsidP="00394749">
            <w:pPr>
              <w:jc w:val="center"/>
              <w:rPr>
                <w:rFonts w:ascii="宋体" w:hAnsi="宋体"/>
                <w:szCs w:val="21"/>
              </w:rPr>
            </w:pPr>
          </w:p>
        </w:tc>
        <w:tc>
          <w:tcPr>
            <w:tcW w:w="1078" w:type="dxa"/>
            <w:gridSpan w:val="2"/>
            <w:vAlign w:val="center"/>
          </w:tcPr>
          <w:p w:rsidR="004A0FB1" w:rsidRDefault="004A0FB1" w:rsidP="00394749">
            <w:pPr>
              <w:jc w:val="center"/>
              <w:rPr>
                <w:rFonts w:ascii="宋体" w:hAnsi="宋体"/>
                <w:szCs w:val="21"/>
              </w:rPr>
            </w:pPr>
            <w:r>
              <w:rPr>
                <w:rFonts w:ascii="宋体" w:hAnsi="宋体"/>
                <w:szCs w:val="21"/>
              </w:rPr>
              <w:t>政治面貌</w:t>
            </w:r>
          </w:p>
        </w:tc>
        <w:tc>
          <w:tcPr>
            <w:tcW w:w="1262" w:type="dxa"/>
            <w:gridSpan w:val="3"/>
            <w:vAlign w:val="center"/>
          </w:tcPr>
          <w:p w:rsidR="004A0FB1" w:rsidRDefault="004A0FB1" w:rsidP="00394749">
            <w:pPr>
              <w:jc w:val="center"/>
              <w:rPr>
                <w:rFonts w:ascii="宋体" w:hAnsi="宋体"/>
                <w:szCs w:val="21"/>
              </w:rPr>
            </w:pPr>
          </w:p>
        </w:tc>
        <w:tc>
          <w:tcPr>
            <w:tcW w:w="1080" w:type="dxa"/>
            <w:gridSpan w:val="2"/>
            <w:tcBorders>
              <w:top w:val="single" w:sz="4" w:space="0" w:color="auto"/>
            </w:tcBorders>
            <w:vAlign w:val="center"/>
          </w:tcPr>
          <w:p w:rsidR="004A0FB1" w:rsidRDefault="004A0FB1" w:rsidP="00394749">
            <w:pPr>
              <w:jc w:val="center"/>
              <w:rPr>
                <w:rFonts w:ascii="宋体" w:hAnsi="宋体"/>
                <w:szCs w:val="21"/>
              </w:rPr>
            </w:pPr>
            <w:r>
              <w:rPr>
                <w:rFonts w:ascii="宋体" w:hAnsi="宋体"/>
                <w:szCs w:val="21"/>
              </w:rPr>
              <w:t>应试语种</w:t>
            </w:r>
          </w:p>
        </w:tc>
        <w:tc>
          <w:tcPr>
            <w:tcW w:w="1262" w:type="dxa"/>
            <w:gridSpan w:val="3"/>
            <w:tcBorders>
              <w:top w:val="single" w:sz="4" w:space="0" w:color="auto"/>
            </w:tcBorders>
            <w:vAlign w:val="center"/>
          </w:tcPr>
          <w:p w:rsidR="004A0FB1" w:rsidRDefault="004A0FB1" w:rsidP="00394749">
            <w:pPr>
              <w:jc w:val="center"/>
              <w:rPr>
                <w:rFonts w:ascii="宋体" w:hAnsi="宋体"/>
                <w:szCs w:val="21"/>
              </w:rPr>
            </w:pPr>
            <w:r>
              <w:rPr>
                <w:rFonts w:ascii="宋体" w:hAnsi="宋体"/>
                <w:szCs w:val="21"/>
              </w:rPr>
              <w:t>（学生选择)</w:t>
            </w:r>
          </w:p>
        </w:tc>
        <w:tc>
          <w:tcPr>
            <w:tcW w:w="1315" w:type="dxa"/>
            <w:gridSpan w:val="2"/>
            <w:vMerge/>
            <w:vAlign w:val="center"/>
          </w:tcPr>
          <w:p w:rsidR="004A0FB1" w:rsidRDefault="004A0FB1" w:rsidP="00394749">
            <w:pPr>
              <w:jc w:val="center"/>
              <w:rPr>
                <w:rFonts w:ascii="宋体" w:hAnsi="宋体"/>
                <w:szCs w:val="21"/>
              </w:rPr>
            </w:pPr>
          </w:p>
        </w:tc>
        <w:tc>
          <w:tcPr>
            <w:tcW w:w="1316" w:type="dxa"/>
            <w:gridSpan w:val="2"/>
            <w:vMerge/>
            <w:vAlign w:val="center"/>
          </w:tcPr>
          <w:p w:rsidR="004A0FB1" w:rsidRDefault="004A0FB1" w:rsidP="00394749">
            <w:pPr>
              <w:jc w:val="center"/>
              <w:rPr>
                <w:rFonts w:ascii="宋体" w:hAnsi="宋体"/>
                <w:szCs w:val="21"/>
              </w:rPr>
            </w:pPr>
          </w:p>
        </w:tc>
      </w:tr>
      <w:tr w:rsidR="004A0FB1" w:rsidTr="00394749">
        <w:trPr>
          <w:trHeight w:val="664"/>
          <w:jc w:val="center"/>
        </w:trPr>
        <w:tc>
          <w:tcPr>
            <w:tcW w:w="1787" w:type="dxa"/>
            <w:gridSpan w:val="3"/>
            <w:vAlign w:val="center"/>
          </w:tcPr>
          <w:p w:rsidR="004A0FB1" w:rsidRDefault="004A0FB1" w:rsidP="00394749">
            <w:pPr>
              <w:jc w:val="center"/>
              <w:rPr>
                <w:rFonts w:ascii="宋体" w:hAnsi="宋体"/>
                <w:szCs w:val="21"/>
              </w:rPr>
            </w:pPr>
            <w:r>
              <w:rPr>
                <w:rFonts w:ascii="宋体" w:hAnsi="宋体"/>
                <w:szCs w:val="21"/>
              </w:rPr>
              <w:t>通讯地址</w:t>
            </w:r>
          </w:p>
          <w:p w:rsidR="004A0FB1" w:rsidRDefault="004A0FB1" w:rsidP="00394749">
            <w:pPr>
              <w:jc w:val="center"/>
              <w:rPr>
                <w:rFonts w:ascii="宋体" w:hAnsi="宋体"/>
                <w:szCs w:val="21"/>
              </w:rPr>
            </w:pPr>
            <w:r>
              <w:rPr>
                <w:rFonts w:ascii="宋体" w:hAnsi="宋体"/>
                <w:szCs w:val="21"/>
              </w:rPr>
              <w:t>（邮政编码）</w:t>
            </w:r>
          </w:p>
        </w:tc>
        <w:tc>
          <w:tcPr>
            <w:tcW w:w="4682" w:type="dxa"/>
            <w:gridSpan w:val="10"/>
            <w:vAlign w:val="center"/>
          </w:tcPr>
          <w:p w:rsidR="004A0FB1" w:rsidRDefault="004A0FB1" w:rsidP="00394749">
            <w:pPr>
              <w:jc w:val="center"/>
              <w:rPr>
                <w:rFonts w:ascii="宋体" w:hAnsi="宋体"/>
                <w:szCs w:val="21"/>
              </w:rPr>
            </w:pPr>
          </w:p>
        </w:tc>
        <w:tc>
          <w:tcPr>
            <w:tcW w:w="1315" w:type="dxa"/>
            <w:gridSpan w:val="2"/>
            <w:vMerge/>
            <w:vAlign w:val="center"/>
          </w:tcPr>
          <w:p w:rsidR="004A0FB1" w:rsidRDefault="004A0FB1" w:rsidP="00394749">
            <w:pPr>
              <w:jc w:val="center"/>
              <w:rPr>
                <w:rFonts w:ascii="宋体" w:hAnsi="宋体"/>
                <w:szCs w:val="21"/>
              </w:rPr>
            </w:pPr>
          </w:p>
        </w:tc>
        <w:tc>
          <w:tcPr>
            <w:tcW w:w="1316" w:type="dxa"/>
            <w:gridSpan w:val="2"/>
            <w:vMerge/>
            <w:vAlign w:val="center"/>
          </w:tcPr>
          <w:p w:rsidR="004A0FB1" w:rsidRDefault="004A0FB1" w:rsidP="00394749">
            <w:pPr>
              <w:jc w:val="center"/>
              <w:rPr>
                <w:rFonts w:ascii="宋体" w:hAnsi="宋体"/>
                <w:szCs w:val="21"/>
              </w:rPr>
            </w:pPr>
          </w:p>
        </w:tc>
      </w:tr>
      <w:tr w:rsidR="004A0FB1" w:rsidTr="00394749">
        <w:trPr>
          <w:trHeight w:val="510"/>
          <w:jc w:val="center"/>
        </w:trPr>
        <w:tc>
          <w:tcPr>
            <w:tcW w:w="1787" w:type="dxa"/>
            <w:gridSpan w:val="3"/>
            <w:vAlign w:val="center"/>
          </w:tcPr>
          <w:p w:rsidR="004A0FB1" w:rsidRDefault="004A0FB1" w:rsidP="00394749">
            <w:pPr>
              <w:jc w:val="center"/>
              <w:rPr>
                <w:rFonts w:ascii="宋体" w:hAnsi="宋体"/>
                <w:szCs w:val="21"/>
              </w:rPr>
            </w:pPr>
            <w:r>
              <w:rPr>
                <w:rFonts w:ascii="宋体" w:hAnsi="宋体"/>
                <w:szCs w:val="21"/>
              </w:rPr>
              <w:t>证件名称</w:t>
            </w:r>
          </w:p>
        </w:tc>
        <w:tc>
          <w:tcPr>
            <w:tcW w:w="2340" w:type="dxa"/>
            <w:gridSpan w:val="5"/>
            <w:vAlign w:val="center"/>
          </w:tcPr>
          <w:p w:rsidR="004A0FB1" w:rsidRDefault="004A0FB1" w:rsidP="00394749">
            <w:pPr>
              <w:jc w:val="center"/>
              <w:rPr>
                <w:rFonts w:ascii="宋体" w:hAnsi="宋体"/>
                <w:szCs w:val="21"/>
              </w:rPr>
            </w:pPr>
          </w:p>
        </w:tc>
        <w:tc>
          <w:tcPr>
            <w:tcW w:w="1153" w:type="dxa"/>
            <w:gridSpan w:val="3"/>
            <w:vAlign w:val="center"/>
          </w:tcPr>
          <w:p w:rsidR="004A0FB1" w:rsidRDefault="004A0FB1" w:rsidP="00394749">
            <w:pPr>
              <w:jc w:val="center"/>
              <w:rPr>
                <w:rFonts w:ascii="宋体" w:hAnsi="宋体"/>
                <w:szCs w:val="21"/>
              </w:rPr>
            </w:pPr>
            <w:r>
              <w:rPr>
                <w:rFonts w:ascii="宋体" w:hAnsi="宋体"/>
                <w:szCs w:val="21"/>
              </w:rPr>
              <w:t>证件号码</w:t>
            </w:r>
          </w:p>
        </w:tc>
        <w:tc>
          <w:tcPr>
            <w:tcW w:w="3820" w:type="dxa"/>
            <w:gridSpan w:val="6"/>
            <w:vAlign w:val="center"/>
          </w:tcPr>
          <w:p w:rsidR="004A0FB1" w:rsidRDefault="004A0FB1" w:rsidP="00394749">
            <w:pPr>
              <w:jc w:val="center"/>
              <w:rPr>
                <w:rFonts w:ascii="宋体" w:hAnsi="宋体"/>
                <w:szCs w:val="21"/>
              </w:rPr>
            </w:pPr>
          </w:p>
        </w:tc>
      </w:tr>
      <w:tr w:rsidR="004A0FB1" w:rsidTr="00394749">
        <w:trPr>
          <w:trHeight w:val="442"/>
          <w:jc w:val="center"/>
        </w:trPr>
        <w:tc>
          <w:tcPr>
            <w:tcW w:w="1787" w:type="dxa"/>
            <w:gridSpan w:val="3"/>
            <w:vAlign w:val="center"/>
          </w:tcPr>
          <w:p w:rsidR="004A0FB1" w:rsidRDefault="004A0FB1" w:rsidP="00394749">
            <w:pPr>
              <w:jc w:val="center"/>
              <w:rPr>
                <w:rFonts w:ascii="宋体" w:hAnsi="宋体"/>
                <w:szCs w:val="21"/>
              </w:rPr>
            </w:pPr>
            <w:r>
              <w:rPr>
                <w:rFonts w:ascii="宋体" w:hAnsi="宋体"/>
                <w:szCs w:val="21"/>
              </w:rPr>
              <w:t>移动电话</w:t>
            </w:r>
          </w:p>
        </w:tc>
        <w:tc>
          <w:tcPr>
            <w:tcW w:w="2340" w:type="dxa"/>
            <w:gridSpan w:val="5"/>
            <w:vAlign w:val="center"/>
          </w:tcPr>
          <w:p w:rsidR="004A0FB1" w:rsidRDefault="004A0FB1" w:rsidP="00394749">
            <w:pPr>
              <w:jc w:val="center"/>
              <w:rPr>
                <w:rFonts w:ascii="宋体" w:hAnsi="宋体"/>
                <w:szCs w:val="21"/>
              </w:rPr>
            </w:pPr>
          </w:p>
        </w:tc>
        <w:tc>
          <w:tcPr>
            <w:tcW w:w="902" w:type="dxa"/>
            <w:vAlign w:val="center"/>
          </w:tcPr>
          <w:p w:rsidR="004A0FB1" w:rsidRDefault="004A0FB1" w:rsidP="00394749">
            <w:pPr>
              <w:jc w:val="center"/>
              <w:rPr>
                <w:rFonts w:ascii="宋体" w:hAnsi="宋体"/>
                <w:szCs w:val="21"/>
              </w:rPr>
            </w:pPr>
            <w:r>
              <w:rPr>
                <w:rFonts w:ascii="宋体" w:hAnsi="宋体"/>
                <w:szCs w:val="21"/>
              </w:rPr>
              <w:t>其他电话</w:t>
            </w:r>
          </w:p>
        </w:tc>
        <w:tc>
          <w:tcPr>
            <w:tcW w:w="1440" w:type="dxa"/>
            <w:gridSpan w:val="4"/>
            <w:vAlign w:val="center"/>
          </w:tcPr>
          <w:p w:rsidR="004A0FB1" w:rsidRDefault="004A0FB1" w:rsidP="00394749">
            <w:pPr>
              <w:jc w:val="center"/>
              <w:rPr>
                <w:rFonts w:ascii="宋体" w:hAnsi="宋体"/>
                <w:szCs w:val="21"/>
              </w:rPr>
            </w:pPr>
          </w:p>
        </w:tc>
        <w:tc>
          <w:tcPr>
            <w:tcW w:w="720" w:type="dxa"/>
            <w:vAlign w:val="center"/>
          </w:tcPr>
          <w:p w:rsidR="004A0FB1" w:rsidRDefault="004A0FB1" w:rsidP="00394749">
            <w:pPr>
              <w:jc w:val="center"/>
              <w:rPr>
                <w:rFonts w:ascii="宋体" w:hAnsi="宋体"/>
                <w:szCs w:val="21"/>
              </w:rPr>
            </w:pPr>
            <w:r>
              <w:rPr>
                <w:rFonts w:ascii="宋体" w:hAnsi="宋体"/>
                <w:szCs w:val="21"/>
              </w:rPr>
              <w:t>E</w:t>
            </w:r>
            <w:r>
              <w:rPr>
                <w:rFonts w:ascii="宋体" w:hAnsi="宋体" w:hint="eastAsia"/>
                <w:szCs w:val="21"/>
              </w:rPr>
              <w:t>-</w:t>
            </w:r>
            <w:r>
              <w:rPr>
                <w:rFonts w:ascii="宋体" w:hAnsi="宋体"/>
                <w:szCs w:val="21"/>
              </w:rPr>
              <w:t>mail</w:t>
            </w:r>
          </w:p>
        </w:tc>
        <w:tc>
          <w:tcPr>
            <w:tcW w:w="1911" w:type="dxa"/>
            <w:gridSpan w:val="3"/>
            <w:vAlign w:val="center"/>
          </w:tcPr>
          <w:p w:rsidR="004A0FB1" w:rsidRDefault="004A0FB1" w:rsidP="00394749">
            <w:pPr>
              <w:jc w:val="center"/>
              <w:rPr>
                <w:rFonts w:ascii="宋体" w:hAnsi="宋体"/>
                <w:szCs w:val="21"/>
              </w:rPr>
            </w:pPr>
          </w:p>
        </w:tc>
      </w:tr>
      <w:tr w:rsidR="004A0FB1" w:rsidTr="00394749">
        <w:trPr>
          <w:trHeight w:val="510"/>
          <w:jc w:val="center"/>
        </w:trPr>
        <w:tc>
          <w:tcPr>
            <w:tcW w:w="1787" w:type="dxa"/>
            <w:gridSpan w:val="3"/>
            <w:vAlign w:val="center"/>
          </w:tcPr>
          <w:p w:rsidR="004A0FB1" w:rsidRDefault="004A0FB1" w:rsidP="00394749">
            <w:pPr>
              <w:jc w:val="center"/>
              <w:rPr>
                <w:rFonts w:ascii="宋体" w:hAnsi="宋体"/>
                <w:szCs w:val="21"/>
              </w:rPr>
            </w:pPr>
            <w:bookmarkStart w:id="0" w:name="OLE_LINK1"/>
            <w:r>
              <w:rPr>
                <w:rFonts w:ascii="宋体" w:hAnsi="宋体"/>
                <w:szCs w:val="21"/>
              </w:rPr>
              <w:t>在籍（毕业、主考）院校</w:t>
            </w:r>
            <w:bookmarkEnd w:id="0"/>
          </w:p>
        </w:tc>
        <w:tc>
          <w:tcPr>
            <w:tcW w:w="2340" w:type="dxa"/>
            <w:gridSpan w:val="5"/>
            <w:vAlign w:val="center"/>
          </w:tcPr>
          <w:p w:rsidR="004A0FB1" w:rsidRDefault="004A0FB1" w:rsidP="00394749">
            <w:pPr>
              <w:jc w:val="center"/>
              <w:rPr>
                <w:rFonts w:ascii="宋体" w:hAnsi="宋体"/>
                <w:szCs w:val="21"/>
              </w:rPr>
            </w:pPr>
          </w:p>
        </w:tc>
        <w:tc>
          <w:tcPr>
            <w:tcW w:w="902" w:type="dxa"/>
            <w:vAlign w:val="center"/>
          </w:tcPr>
          <w:p w:rsidR="004A0FB1" w:rsidRDefault="004A0FB1" w:rsidP="00394749">
            <w:pPr>
              <w:jc w:val="center"/>
              <w:rPr>
                <w:rFonts w:ascii="宋体" w:hAnsi="宋体"/>
                <w:szCs w:val="21"/>
              </w:rPr>
            </w:pPr>
            <w:r>
              <w:rPr>
                <w:rFonts w:ascii="宋体" w:hAnsi="宋体"/>
                <w:szCs w:val="21"/>
              </w:rPr>
              <w:t>专业</w:t>
            </w:r>
          </w:p>
        </w:tc>
        <w:tc>
          <w:tcPr>
            <w:tcW w:w="2160" w:type="dxa"/>
            <w:gridSpan w:val="5"/>
            <w:vAlign w:val="center"/>
          </w:tcPr>
          <w:p w:rsidR="004A0FB1" w:rsidRDefault="004A0FB1" w:rsidP="00394749">
            <w:pPr>
              <w:jc w:val="center"/>
              <w:rPr>
                <w:rFonts w:ascii="宋体" w:hAnsi="宋体"/>
                <w:szCs w:val="21"/>
              </w:rPr>
            </w:pPr>
          </w:p>
        </w:tc>
        <w:tc>
          <w:tcPr>
            <w:tcW w:w="718" w:type="dxa"/>
            <w:gridSpan w:val="2"/>
            <w:vAlign w:val="center"/>
          </w:tcPr>
          <w:p w:rsidR="004A0FB1" w:rsidRDefault="004A0FB1" w:rsidP="00394749">
            <w:pPr>
              <w:jc w:val="center"/>
              <w:rPr>
                <w:rFonts w:ascii="宋体" w:hAnsi="宋体"/>
                <w:szCs w:val="21"/>
              </w:rPr>
            </w:pPr>
            <w:r>
              <w:rPr>
                <w:rFonts w:ascii="宋体" w:hAnsi="宋体"/>
                <w:szCs w:val="21"/>
              </w:rPr>
              <w:t>入学</w:t>
            </w:r>
          </w:p>
          <w:p w:rsidR="004A0FB1" w:rsidRDefault="004A0FB1" w:rsidP="00394749">
            <w:pPr>
              <w:jc w:val="center"/>
              <w:rPr>
                <w:rFonts w:ascii="宋体" w:hAnsi="宋体"/>
                <w:szCs w:val="21"/>
              </w:rPr>
            </w:pPr>
            <w:r>
              <w:rPr>
                <w:rFonts w:ascii="宋体" w:hAnsi="宋体"/>
                <w:szCs w:val="21"/>
              </w:rPr>
              <w:t>时间</w:t>
            </w:r>
          </w:p>
        </w:tc>
        <w:tc>
          <w:tcPr>
            <w:tcW w:w="1193" w:type="dxa"/>
            <w:vAlign w:val="center"/>
          </w:tcPr>
          <w:p w:rsidR="004A0FB1" w:rsidRDefault="004A0FB1" w:rsidP="00394749">
            <w:pPr>
              <w:jc w:val="center"/>
              <w:rPr>
                <w:rFonts w:ascii="宋体" w:hAnsi="宋体"/>
                <w:szCs w:val="21"/>
              </w:rPr>
            </w:pPr>
          </w:p>
        </w:tc>
      </w:tr>
      <w:tr w:rsidR="004A0FB1" w:rsidTr="00394749">
        <w:trPr>
          <w:trHeight w:val="528"/>
          <w:jc w:val="center"/>
        </w:trPr>
        <w:tc>
          <w:tcPr>
            <w:tcW w:w="1787" w:type="dxa"/>
            <w:gridSpan w:val="3"/>
            <w:vAlign w:val="center"/>
          </w:tcPr>
          <w:p w:rsidR="004A0FB1" w:rsidRDefault="004A0FB1" w:rsidP="00394749">
            <w:pPr>
              <w:jc w:val="center"/>
              <w:rPr>
                <w:rFonts w:ascii="宋体" w:hAnsi="宋体"/>
                <w:szCs w:val="21"/>
              </w:rPr>
            </w:pPr>
            <w:r>
              <w:rPr>
                <w:rFonts w:ascii="宋体" w:hAnsi="宋体"/>
                <w:szCs w:val="21"/>
              </w:rPr>
              <w:t>毕业证书号码</w:t>
            </w:r>
          </w:p>
        </w:tc>
        <w:tc>
          <w:tcPr>
            <w:tcW w:w="2340" w:type="dxa"/>
            <w:gridSpan w:val="5"/>
            <w:vAlign w:val="center"/>
          </w:tcPr>
          <w:p w:rsidR="004A0FB1" w:rsidRDefault="004A0FB1" w:rsidP="00394749">
            <w:pPr>
              <w:jc w:val="center"/>
              <w:rPr>
                <w:rFonts w:ascii="宋体" w:hAnsi="宋体"/>
                <w:szCs w:val="21"/>
              </w:rPr>
            </w:pPr>
          </w:p>
        </w:tc>
        <w:tc>
          <w:tcPr>
            <w:tcW w:w="1620" w:type="dxa"/>
            <w:gridSpan w:val="4"/>
            <w:vAlign w:val="center"/>
          </w:tcPr>
          <w:p w:rsidR="004A0FB1" w:rsidRDefault="004A0FB1" w:rsidP="00394749">
            <w:pPr>
              <w:jc w:val="center"/>
              <w:rPr>
                <w:rFonts w:ascii="宋体" w:hAnsi="宋体"/>
                <w:szCs w:val="21"/>
              </w:rPr>
            </w:pPr>
            <w:r>
              <w:rPr>
                <w:rFonts w:ascii="宋体" w:hAnsi="宋体"/>
                <w:szCs w:val="21"/>
              </w:rPr>
              <w:t>现场确认点</w:t>
            </w:r>
          </w:p>
        </w:tc>
        <w:tc>
          <w:tcPr>
            <w:tcW w:w="3353" w:type="dxa"/>
            <w:gridSpan w:val="5"/>
            <w:vAlign w:val="center"/>
          </w:tcPr>
          <w:p w:rsidR="004A0FB1" w:rsidRDefault="004A0FB1" w:rsidP="00394749">
            <w:pPr>
              <w:jc w:val="center"/>
              <w:rPr>
                <w:rFonts w:ascii="宋体" w:hAnsi="宋体"/>
                <w:szCs w:val="21"/>
              </w:rPr>
            </w:pPr>
          </w:p>
        </w:tc>
      </w:tr>
      <w:tr w:rsidR="004A0FB1" w:rsidTr="00394749">
        <w:trPr>
          <w:trHeight w:val="468"/>
          <w:jc w:val="center"/>
        </w:trPr>
        <w:tc>
          <w:tcPr>
            <w:tcW w:w="1787" w:type="dxa"/>
            <w:gridSpan w:val="3"/>
            <w:vAlign w:val="center"/>
          </w:tcPr>
          <w:p w:rsidR="004A0FB1" w:rsidRDefault="004A0FB1" w:rsidP="00394749">
            <w:pPr>
              <w:jc w:val="center"/>
              <w:rPr>
                <w:rFonts w:ascii="宋体" w:hAnsi="宋体"/>
                <w:szCs w:val="21"/>
              </w:rPr>
            </w:pPr>
            <w:r>
              <w:rPr>
                <w:rFonts w:ascii="宋体" w:hAnsi="宋体"/>
                <w:szCs w:val="21"/>
              </w:rPr>
              <w:t>毕业时间</w:t>
            </w:r>
          </w:p>
        </w:tc>
        <w:tc>
          <w:tcPr>
            <w:tcW w:w="1393" w:type="dxa"/>
            <w:gridSpan w:val="3"/>
            <w:vAlign w:val="center"/>
          </w:tcPr>
          <w:p w:rsidR="004A0FB1" w:rsidRDefault="004A0FB1" w:rsidP="00394749">
            <w:pPr>
              <w:jc w:val="center"/>
              <w:rPr>
                <w:rFonts w:ascii="宋体" w:hAnsi="宋体"/>
                <w:szCs w:val="21"/>
              </w:rPr>
            </w:pPr>
          </w:p>
        </w:tc>
        <w:tc>
          <w:tcPr>
            <w:tcW w:w="947" w:type="dxa"/>
            <w:gridSpan w:val="2"/>
            <w:vAlign w:val="center"/>
          </w:tcPr>
          <w:p w:rsidR="004A0FB1" w:rsidRDefault="004A0FB1" w:rsidP="00394749">
            <w:pPr>
              <w:jc w:val="center"/>
              <w:rPr>
                <w:rFonts w:ascii="宋体" w:hAnsi="宋体"/>
                <w:szCs w:val="21"/>
              </w:rPr>
            </w:pPr>
            <w:r>
              <w:rPr>
                <w:rFonts w:ascii="宋体" w:hAnsi="宋体"/>
                <w:szCs w:val="21"/>
              </w:rPr>
              <w:t>考生类别</w:t>
            </w:r>
          </w:p>
        </w:tc>
        <w:tc>
          <w:tcPr>
            <w:tcW w:w="4973" w:type="dxa"/>
            <w:gridSpan w:val="9"/>
            <w:vAlign w:val="center"/>
          </w:tcPr>
          <w:p w:rsidR="004A0FB1" w:rsidRDefault="004A0FB1" w:rsidP="00394749">
            <w:pPr>
              <w:ind w:firstLineChars="50" w:firstLine="105"/>
              <w:rPr>
                <w:rFonts w:ascii="宋体" w:hAnsi="宋体" w:hint="eastAsia"/>
                <w:bCs/>
                <w:szCs w:val="21"/>
              </w:rPr>
            </w:pPr>
            <w:r>
              <w:rPr>
                <w:rFonts w:ascii="宋体" w:hAnsi="宋体" w:hint="eastAsia"/>
                <w:bCs/>
                <w:szCs w:val="21"/>
              </w:rPr>
              <w:t>成人在籍本科生□       成人应届本科毕业生□</w:t>
            </w:r>
          </w:p>
          <w:p w:rsidR="004A0FB1" w:rsidRDefault="004A0FB1" w:rsidP="00394749">
            <w:pPr>
              <w:ind w:firstLineChars="50" w:firstLine="105"/>
              <w:rPr>
                <w:rFonts w:ascii="宋体" w:hAnsi="宋体"/>
                <w:szCs w:val="21"/>
              </w:rPr>
            </w:pPr>
            <w:r>
              <w:rPr>
                <w:rFonts w:ascii="宋体" w:hAnsi="宋体" w:hint="eastAsia"/>
                <w:bCs/>
                <w:szCs w:val="21"/>
              </w:rPr>
              <w:t>自学考试在籍本科生□</w:t>
            </w:r>
            <w:r>
              <w:rPr>
                <w:rFonts w:ascii="宋体" w:hAnsi="宋体" w:hint="eastAsia"/>
                <w:bCs/>
                <w:szCs w:val="21"/>
              </w:rPr>
              <w:tab/>
              <w:t>自学考试本科毕业生□</w:t>
            </w:r>
          </w:p>
        </w:tc>
      </w:tr>
      <w:tr w:rsidR="004A0FB1" w:rsidTr="00394749">
        <w:trPr>
          <w:trHeight w:val="541"/>
          <w:jc w:val="center"/>
        </w:trPr>
        <w:tc>
          <w:tcPr>
            <w:tcW w:w="1787" w:type="dxa"/>
            <w:gridSpan w:val="3"/>
            <w:vAlign w:val="center"/>
          </w:tcPr>
          <w:p w:rsidR="004A0FB1" w:rsidRDefault="004A0FB1" w:rsidP="00394749">
            <w:pPr>
              <w:jc w:val="center"/>
              <w:rPr>
                <w:rFonts w:ascii="宋体" w:hAnsi="宋体"/>
                <w:szCs w:val="21"/>
              </w:rPr>
            </w:pPr>
            <w:r>
              <w:rPr>
                <w:rFonts w:ascii="宋体" w:hAnsi="宋体"/>
                <w:szCs w:val="21"/>
              </w:rPr>
              <w:t>学习形式</w:t>
            </w:r>
          </w:p>
        </w:tc>
        <w:tc>
          <w:tcPr>
            <w:tcW w:w="7313" w:type="dxa"/>
            <w:gridSpan w:val="14"/>
            <w:vAlign w:val="center"/>
          </w:tcPr>
          <w:p w:rsidR="004A0FB1" w:rsidRDefault="004A0FB1" w:rsidP="00394749">
            <w:pPr>
              <w:jc w:val="center"/>
              <w:rPr>
                <w:rFonts w:ascii="宋体" w:hAnsi="宋体" w:hint="eastAsia"/>
                <w:szCs w:val="21"/>
              </w:rPr>
            </w:pPr>
            <w:r>
              <w:rPr>
                <w:rFonts w:ascii="宋体" w:hAnsi="宋体" w:hint="eastAsia"/>
                <w:szCs w:val="21"/>
              </w:rPr>
              <w:t>网络</w:t>
            </w:r>
            <w:r>
              <w:rPr>
                <w:rFonts w:ascii="宋体" w:hAnsi="宋体" w:hint="eastAsia"/>
                <w:bCs/>
                <w:szCs w:val="21"/>
              </w:rPr>
              <w:t xml:space="preserve">□  </w:t>
            </w:r>
            <w:r>
              <w:rPr>
                <w:rFonts w:ascii="宋体" w:hAnsi="宋体" w:hint="eastAsia"/>
                <w:szCs w:val="21"/>
              </w:rPr>
              <w:t>函授</w:t>
            </w:r>
            <w:r>
              <w:rPr>
                <w:rFonts w:ascii="宋体" w:hAnsi="宋体" w:hint="eastAsia"/>
                <w:bCs/>
                <w:szCs w:val="21"/>
              </w:rPr>
              <w:t xml:space="preserve">□  </w:t>
            </w:r>
            <w:r>
              <w:rPr>
                <w:rFonts w:ascii="宋体" w:hAnsi="宋体" w:hint="eastAsia"/>
                <w:szCs w:val="21"/>
              </w:rPr>
              <w:t>自考□  脱产□  业余□  其它□</w:t>
            </w:r>
          </w:p>
        </w:tc>
      </w:tr>
      <w:tr w:rsidR="004A0FB1" w:rsidTr="00394749">
        <w:trPr>
          <w:trHeight w:val="541"/>
          <w:jc w:val="center"/>
        </w:trPr>
        <w:tc>
          <w:tcPr>
            <w:tcW w:w="9100" w:type="dxa"/>
            <w:gridSpan w:val="17"/>
            <w:vAlign w:val="center"/>
          </w:tcPr>
          <w:p w:rsidR="004A0FB1" w:rsidRDefault="004A0FB1" w:rsidP="00394749">
            <w:pPr>
              <w:rPr>
                <w:bCs/>
                <w:szCs w:val="21"/>
              </w:rPr>
            </w:pPr>
            <w:r>
              <w:rPr>
                <w:bCs/>
                <w:szCs w:val="21"/>
              </w:rPr>
              <w:t>（签字前，请认真核对上述内容）</w:t>
            </w:r>
          </w:p>
          <w:p w:rsidR="004A0FB1" w:rsidRDefault="004A0FB1" w:rsidP="00394749">
            <w:pPr>
              <w:jc w:val="center"/>
              <w:rPr>
                <w:b/>
                <w:bCs/>
                <w:szCs w:val="21"/>
              </w:rPr>
            </w:pPr>
            <w:r>
              <w:rPr>
                <w:b/>
                <w:bCs/>
                <w:szCs w:val="21"/>
              </w:rPr>
              <w:t>诚信报名考试承诺书</w:t>
            </w:r>
          </w:p>
          <w:p w:rsidR="004A0FB1" w:rsidRDefault="004A0FB1" w:rsidP="00394749">
            <w:pPr>
              <w:ind w:leftChars="172" w:left="781" w:hangingChars="200" w:hanging="420"/>
              <w:rPr>
                <w:bCs/>
                <w:szCs w:val="21"/>
              </w:rPr>
            </w:pPr>
            <w:r>
              <w:rPr>
                <w:bCs/>
                <w:szCs w:val="21"/>
              </w:rPr>
              <w:t>一、我愿意在考试中自觉遵守相关规定，如有违反，自愿接受相应处理。</w:t>
            </w:r>
          </w:p>
          <w:p w:rsidR="004A0FB1" w:rsidRDefault="004A0FB1" w:rsidP="00394749">
            <w:pPr>
              <w:ind w:leftChars="172" w:left="781" w:hangingChars="200" w:hanging="420"/>
              <w:rPr>
                <w:bCs/>
                <w:szCs w:val="21"/>
              </w:rPr>
            </w:pPr>
            <w:r>
              <w:rPr>
                <w:bCs/>
                <w:szCs w:val="21"/>
              </w:rPr>
              <w:t>二、我保证所提供的以上信息真实、准确，并愿意承担由于以上信息虚假或错漏带来的一切法律责任和后果。</w:t>
            </w:r>
          </w:p>
          <w:p w:rsidR="004A0FB1" w:rsidRDefault="004A0FB1" w:rsidP="00394749">
            <w:pPr>
              <w:ind w:leftChars="172" w:left="781" w:hangingChars="200" w:hanging="420"/>
              <w:rPr>
                <w:bCs/>
                <w:szCs w:val="21"/>
              </w:rPr>
            </w:pPr>
            <w:r>
              <w:rPr>
                <w:bCs/>
                <w:szCs w:val="21"/>
              </w:rPr>
              <w:t>三、如因不符合报考资格而导致不能参加考试的，所造成的一切后果由我个人负责。</w:t>
            </w:r>
          </w:p>
          <w:p w:rsidR="004A0FB1" w:rsidRDefault="004A0FB1" w:rsidP="00394749">
            <w:pPr>
              <w:ind w:leftChars="372" w:left="781" w:firstLineChars="2200" w:firstLine="4620"/>
              <w:rPr>
                <w:rFonts w:hint="eastAsia"/>
                <w:bCs/>
                <w:szCs w:val="21"/>
              </w:rPr>
            </w:pPr>
            <w:r>
              <w:rPr>
                <w:bCs/>
                <w:szCs w:val="21"/>
              </w:rPr>
              <w:t>考生签名：</w:t>
            </w:r>
            <w:r>
              <w:rPr>
                <w:bCs/>
                <w:szCs w:val="21"/>
                <w:u w:val="single"/>
              </w:rPr>
              <w:t xml:space="preserve">               </w:t>
            </w:r>
            <w:r>
              <w:rPr>
                <w:bCs/>
                <w:szCs w:val="21"/>
              </w:rPr>
              <w:t xml:space="preserve"> </w:t>
            </w:r>
          </w:p>
          <w:p w:rsidR="004A0FB1" w:rsidRDefault="004A0FB1" w:rsidP="00394749">
            <w:pPr>
              <w:ind w:leftChars="372" w:left="781" w:firstLineChars="2400" w:firstLine="5040"/>
              <w:rPr>
                <w:rFonts w:hint="eastAsia"/>
                <w:bCs/>
                <w:szCs w:val="21"/>
              </w:rPr>
            </w:pPr>
            <w:r>
              <w:rPr>
                <w:rFonts w:hint="eastAsia"/>
                <w:bCs/>
                <w:szCs w:val="21"/>
              </w:rPr>
              <w:t>2017</w:t>
            </w:r>
            <w:r>
              <w:rPr>
                <w:bCs/>
                <w:szCs w:val="21"/>
              </w:rPr>
              <w:t>年</w:t>
            </w:r>
            <w:r>
              <w:rPr>
                <w:bCs/>
                <w:szCs w:val="21"/>
              </w:rPr>
              <w:t xml:space="preserve">   </w:t>
            </w:r>
            <w:r>
              <w:rPr>
                <w:bCs/>
                <w:szCs w:val="21"/>
              </w:rPr>
              <w:t>月</w:t>
            </w:r>
            <w:r>
              <w:rPr>
                <w:bCs/>
                <w:szCs w:val="21"/>
              </w:rPr>
              <w:t xml:space="preserve">    </w:t>
            </w:r>
            <w:r>
              <w:rPr>
                <w:bCs/>
                <w:szCs w:val="21"/>
              </w:rPr>
              <w:t>日</w:t>
            </w:r>
          </w:p>
        </w:tc>
      </w:tr>
      <w:tr w:rsidR="004A0FB1" w:rsidTr="00394749">
        <w:trPr>
          <w:trHeight w:val="1535"/>
          <w:jc w:val="center"/>
        </w:trPr>
        <w:tc>
          <w:tcPr>
            <w:tcW w:w="9100" w:type="dxa"/>
            <w:gridSpan w:val="17"/>
            <w:vAlign w:val="center"/>
          </w:tcPr>
          <w:p w:rsidR="004A0FB1" w:rsidRDefault="004A0FB1" w:rsidP="00394749">
            <w:pPr>
              <w:pStyle w:val="Default"/>
              <w:ind w:firstLineChars="50" w:firstLine="105"/>
              <w:rPr>
                <w:rFonts w:ascii="Times New Roman" w:cs="Times New Roman"/>
                <w:color w:val="auto"/>
                <w:sz w:val="21"/>
                <w:szCs w:val="21"/>
              </w:rPr>
            </w:pPr>
            <w:r>
              <w:rPr>
                <w:rFonts w:ascii="Times New Roman" w:cs="Times New Roman"/>
                <w:color w:val="auto"/>
                <w:sz w:val="21"/>
                <w:szCs w:val="21"/>
              </w:rPr>
              <w:t>请现场确认点工作人员核对考生本人、照片及身份证中信息后打勾并签字：</w:t>
            </w:r>
          </w:p>
          <w:p w:rsidR="004A0FB1" w:rsidRDefault="004A0FB1" w:rsidP="00394749">
            <w:pPr>
              <w:pStyle w:val="Default"/>
              <w:rPr>
                <w:rFonts w:ascii="Times New Roman" w:cs="Times New Roman"/>
                <w:color w:val="auto"/>
                <w:sz w:val="21"/>
                <w:szCs w:val="21"/>
              </w:rPr>
            </w:pPr>
            <w:r>
              <w:rPr>
                <w:rFonts w:ascii="Times New Roman" w:cs="Times New Roman"/>
                <w:color w:val="auto"/>
                <w:sz w:val="21"/>
                <w:szCs w:val="21"/>
              </w:rPr>
              <w:t xml:space="preserve"> </w:t>
            </w:r>
            <w:r>
              <w:rPr>
                <w:rFonts w:hAnsi="宋体" w:cs="Times New Roman" w:hint="eastAsia"/>
                <w:color w:val="auto"/>
                <w:sz w:val="21"/>
                <w:szCs w:val="21"/>
              </w:rPr>
              <w:t>□</w:t>
            </w:r>
            <w:r>
              <w:rPr>
                <w:rFonts w:ascii="Times New Roman" w:cs="Times New Roman"/>
                <w:color w:val="auto"/>
                <w:sz w:val="21"/>
                <w:szCs w:val="21"/>
              </w:rPr>
              <w:t>身份证件信息、考生照片与本人一致，进行现场确认。</w:t>
            </w:r>
          </w:p>
          <w:p w:rsidR="004A0FB1" w:rsidRDefault="004A0FB1" w:rsidP="00394749">
            <w:pPr>
              <w:pStyle w:val="Default"/>
              <w:rPr>
                <w:rFonts w:ascii="Times New Roman" w:cs="Times New Roman"/>
                <w:color w:val="auto"/>
                <w:sz w:val="21"/>
                <w:szCs w:val="21"/>
              </w:rPr>
            </w:pPr>
            <w:r>
              <w:rPr>
                <w:rFonts w:ascii="Times New Roman" w:cs="Times New Roman"/>
                <w:color w:val="auto"/>
                <w:sz w:val="21"/>
                <w:szCs w:val="21"/>
              </w:rPr>
              <w:t xml:space="preserve"> </w:t>
            </w:r>
            <w:r>
              <w:rPr>
                <w:rFonts w:hAnsi="宋体" w:cs="Times New Roman" w:hint="eastAsia"/>
                <w:color w:val="auto"/>
                <w:sz w:val="21"/>
                <w:szCs w:val="21"/>
              </w:rPr>
              <w:t>□</w:t>
            </w:r>
            <w:r>
              <w:rPr>
                <w:rFonts w:ascii="Times New Roman" w:cs="Times New Roman"/>
                <w:color w:val="auto"/>
                <w:sz w:val="21"/>
                <w:szCs w:val="21"/>
              </w:rPr>
              <w:t>身份证件信息、考生照片与本人不一致，不得现场确认。</w:t>
            </w:r>
          </w:p>
          <w:p w:rsidR="004A0FB1" w:rsidRDefault="004A0FB1" w:rsidP="00394749">
            <w:pPr>
              <w:pStyle w:val="Default"/>
              <w:ind w:firstLineChars="2450" w:firstLine="5145"/>
              <w:rPr>
                <w:rFonts w:ascii="Times New Roman" w:cs="Times New Roman"/>
                <w:color w:val="auto"/>
                <w:sz w:val="21"/>
                <w:szCs w:val="21"/>
              </w:rPr>
            </w:pPr>
            <w:r>
              <w:rPr>
                <w:rFonts w:ascii="Times New Roman" w:cs="Times New Roman"/>
                <w:color w:val="auto"/>
                <w:sz w:val="21"/>
                <w:szCs w:val="21"/>
              </w:rPr>
              <w:t>现场工作人员签名：</w:t>
            </w:r>
            <w:r>
              <w:rPr>
                <w:rFonts w:ascii="Times New Roman" w:cs="Times New Roman"/>
                <w:color w:val="auto"/>
                <w:sz w:val="21"/>
                <w:szCs w:val="21"/>
                <w:u w:val="single"/>
              </w:rPr>
              <w:t xml:space="preserve">          </w:t>
            </w:r>
            <w:r>
              <w:rPr>
                <w:rFonts w:ascii="Times New Roman" w:cs="Times New Roman"/>
                <w:color w:val="auto"/>
                <w:sz w:val="21"/>
                <w:szCs w:val="21"/>
              </w:rPr>
              <w:t xml:space="preserve">   </w:t>
            </w:r>
            <w:r>
              <w:rPr>
                <w:rFonts w:ascii="Times New Roman" w:cs="Times New Roman"/>
                <w:color w:val="auto"/>
                <w:sz w:val="21"/>
                <w:szCs w:val="21"/>
                <w:u w:val="single"/>
              </w:rPr>
              <w:t xml:space="preserve">           </w:t>
            </w:r>
          </w:p>
          <w:p w:rsidR="004A0FB1" w:rsidRDefault="004A0FB1" w:rsidP="00394749">
            <w:pPr>
              <w:ind w:right="550"/>
              <w:jc w:val="right"/>
              <w:rPr>
                <w:bCs/>
                <w:szCs w:val="21"/>
              </w:rPr>
            </w:pPr>
            <w:r>
              <w:rPr>
                <w:rFonts w:hint="eastAsia"/>
                <w:szCs w:val="21"/>
              </w:rPr>
              <w:t>2017</w:t>
            </w:r>
            <w:r>
              <w:rPr>
                <w:szCs w:val="21"/>
              </w:rPr>
              <w:t>年</w:t>
            </w:r>
            <w:r>
              <w:rPr>
                <w:szCs w:val="21"/>
              </w:rPr>
              <w:t xml:space="preserve">   </w:t>
            </w:r>
            <w:r>
              <w:rPr>
                <w:szCs w:val="21"/>
              </w:rPr>
              <w:t>月</w:t>
            </w:r>
            <w:r>
              <w:rPr>
                <w:szCs w:val="21"/>
              </w:rPr>
              <w:t xml:space="preserve">    </w:t>
            </w:r>
            <w:r>
              <w:rPr>
                <w:szCs w:val="21"/>
              </w:rPr>
              <w:t>日</w:t>
            </w:r>
            <w:r>
              <w:rPr>
                <w:szCs w:val="21"/>
              </w:rPr>
              <w:t xml:space="preserve">    </w:t>
            </w:r>
            <w:r>
              <w:rPr>
                <w:szCs w:val="21"/>
              </w:rPr>
              <w:t>时</w:t>
            </w:r>
            <w:r>
              <w:rPr>
                <w:szCs w:val="21"/>
              </w:rPr>
              <w:t xml:space="preserve">    </w:t>
            </w:r>
            <w:r>
              <w:rPr>
                <w:szCs w:val="21"/>
              </w:rPr>
              <w:t>分</w:t>
            </w:r>
          </w:p>
        </w:tc>
      </w:tr>
      <w:tr w:rsidR="004A0FB1" w:rsidTr="00394749">
        <w:trPr>
          <w:trHeight w:val="541"/>
          <w:jc w:val="center"/>
        </w:trPr>
        <w:tc>
          <w:tcPr>
            <w:tcW w:w="694" w:type="dxa"/>
            <w:gridSpan w:val="2"/>
            <w:vAlign w:val="center"/>
          </w:tcPr>
          <w:p w:rsidR="004A0FB1" w:rsidRDefault="004A0FB1" w:rsidP="00394749">
            <w:pPr>
              <w:pStyle w:val="Default"/>
              <w:jc w:val="center"/>
              <w:rPr>
                <w:rFonts w:ascii="Times New Roman" w:cs="Times New Roman"/>
                <w:color w:val="auto"/>
                <w:sz w:val="21"/>
                <w:szCs w:val="21"/>
              </w:rPr>
            </w:pPr>
            <w:r>
              <w:rPr>
                <w:rFonts w:ascii="Times New Roman" w:cs="Times New Roman"/>
                <w:color w:val="auto"/>
                <w:sz w:val="21"/>
                <w:szCs w:val="21"/>
              </w:rPr>
              <w:t>备注</w:t>
            </w:r>
          </w:p>
        </w:tc>
        <w:tc>
          <w:tcPr>
            <w:tcW w:w="8406" w:type="dxa"/>
            <w:gridSpan w:val="15"/>
            <w:vAlign w:val="center"/>
          </w:tcPr>
          <w:p w:rsidR="004A0FB1" w:rsidRDefault="004A0FB1" w:rsidP="00394749">
            <w:pPr>
              <w:pStyle w:val="Default"/>
              <w:rPr>
                <w:rFonts w:ascii="Times New Roman" w:cs="Times New Roman"/>
                <w:color w:val="auto"/>
                <w:sz w:val="21"/>
                <w:szCs w:val="21"/>
              </w:rPr>
            </w:pPr>
          </w:p>
        </w:tc>
      </w:tr>
    </w:tbl>
    <w:p w:rsidR="004A0FB1" w:rsidRPr="004A0FB1" w:rsidRDefault="004A0FB1" w:rsidP="00F81F90">
      <w:pPr>
        <w:widowControl/>
        <w:spacing w:before="100" w:beforeAutospacing="1" w:after="100" w:afterAutospacing="1" w:line="360" w:lineRule="atLeast"/>
        <w:jc w:val="left"/>
        <w:rPr>
          <w:rFonts w:ascii="微软雅黑" w:eastAsia="微软雅黑" w:hAnsi="微软雅黑" w:cs="Times New Roman" w:hint="eastAsia"/>
          <w:szCs w:val="21"/>
        </w:rPr>
      </w:pPr>
      <w:bookmarkStart w:id="1" w:name="_GoBack"/>
      <w:bookmarkEnd w:id="1"/>
    </w:p>
    <w:sectPr w:rsidR="004A0FB1" w:rsidRPr="004A0FB1" w:rsidSect="003253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40A2" w:rsidRDefault="008840A2" w:rsidP="006D77F1">
      <w:r>
        <w:separator/>
      </w:r>
    </w:p>
  </w:endnote>
  <w:endnote w:type="continuationSeparator" w:id="0">
    <w:p w:rsidR="008840A2" w:rsidRDefault="008840A2" w:rsidP="006D7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ˎ̥">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default"/>
    <w:sig w:usb0="00000001" w:usb1="080E0000" w:usb2="00000000" w:usb3="00000000" w:csb0="00040000" w:csb1="00000000"/>
  </w:font>
  <w:font w:name="方正小标宋简体">
    <w:altName w:val="Arial Unicode MS"/>
    <w:charset w:val="86"/>
    <w:family w:val="auto"/>
    <w:pitch w:val="default"/>
    <w:sig w:usb0="00000000" w:usb1="080E0000" w:usb2="00000000" w:usb3="00000000" w:csb0="00040000" w:csb1="00000000"/>
  </w:font>
  <w:font w:name="Times">
    <w:altName w:val="Times New Roman"/>
    <w:panose1 w:val="02020603050405020304"/>
    <w:charset w:val="00"/>
    <w:family w:val="roman"/>
    <w:pitch w:val="default"/>
    <w:sig w:usb0="00000007" w:usb1="00000000" w:usb2="00000000" w:usb3="00000000" w:csb0="00000093"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40A2" w:rsidRDefault="008840A2" w:rsidP="006D77F1">
      <w:r>
        <w:separator/>
      </w:r>
    </w:p>
  </w:footnote>
  <w:footnote w:type="continuationSeparator" w:id="0">
    <w:p w:rsidR="008840A2" w:rsidRDefault="008840A2" w:rsidP="006D77F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70D78"/>
    <w:rsid w:val="000006FF"/>
    <w:rsid w:val="00002814"/>
    <w:rsid w:val="00005555"/>
    <w:rsid w:val="000137F5"/>
    <w:rsid w:val="00014A49"/>
    <w:rsid w:val="00016846"/>
    <w:rsid w:val="00017468"/>
    <w:rsid w:val="00017812"/>
    <w:rsid w:val="00021684"/>
    <w:rsid w:val="000218CE"/>
    <w:rsid w:val="00025ED0"/>
    <w:rsid w:val="00031B6D"/>
    <w:rsid w:val="000333C6"/>
    <w:rsid w:val="000353CC"/>
    <w:rsid w:val="00035DD8"/>
    <w:rsid w:val="00036F13"/>
    <w:rsid w:val="000417B1"/>
    <w:rsid w:val="00043D0E"/>
    <w:rsid w:val="000450F0"/>
    <w:rsid w:val="00046509"/>
    <w:rsid w:val="0004654A"/>
    <w:rsid w:val="0005030B"/>
    <w:rsid w:val="000537F1"/>
    <w:rsid w:val="000538D3"/>
    <w:rsid w:val="0006123E"/>
    <w:rsid w:val="0006672F"/>
    <w:rsid w:val="000667B9"/>
    <w:rsid w:val="00076415"/>
    <w:rsid w:val="00077224"/>
    <w:rsid w:val="00081A59"/>
    <w:rsid w:val="000824D1"/>
    <w:rsid w:val="00083B7A"/>
    <w:rsid w:val="00086B88"/>
    <w:rsid w:val="00090C15"/>
    <w:rsid w:val="00092765"/>
    <w:rsid w:val="00095291"/>
    <w:rsid w:val="00096336"/>
    <w:rsid w:val="000B2BD9"/>
    <w:rsid w:val="000B3F7E"/>
    <w:rsid w:val="000B57B4"/>
    <w:rsid w:val="000B5EFE"/>
    <w:rsid w:val="000C233E"/>
    <w:rsid w:val="000C32EC"/>
    <w:rsid w:val="000C6FE2"/>
    <w:rsid w:val="000D51A5"/>
    <w:rsid w:val="000D6D2B"/>
    <w:rsid w:val="000E0DA0"/>
    <w:rsid w:val="000E1529"/>
    <w:rsid w:val="000E21E2"/>
    <w:rsid w:val="000E2582"/>
    <w:rsid w:val="000E2B43"/>
    <w:rsid w:val="000E38F2"/>
    <w:rsid w:val="000E44AA"/>
    <w:rsid w:val="000F18EB"/>
    <w:rsid w:val="000F1FC2"/>
    <w:rsid w:val="000F2F47"/>
    <w:rsid w:val="000F3519"/>
    <w:rsid w:val="000F4E49"/>
    <w:rsid w:val="0010073B"/>
    <w:rsid w:val="001014BD"/>
    <w:rsid w:val="00102229"/>
    <w:rsid w:val="00103736"/>
    <w:rsid w:val="00104411"/>
    <w:rsid w:val="00107B39"/>
    <w:rsid w:val="001136A3"/>
    <w:rsid w:val="00113E47"/>
    <w:rsid w:val="0011493E"/>
    <w:rsid w:val="001150EF"/>
    <w:rsid w:val="001156CC"/>
    <w:rsid w:val="001170E4"/>
    <w:rsid w:val="001234FE"/>
    <w:rsid w:val="00127EC3"/>
    <w:rsid w:val="00131732"/>
    <w:rsid w:val="00132582"/>
    <w:rsid w:val="001337C5"/>
    <w:rsid w:val="001339B3"/>
    <w:rsid w:val="00137140"/>
    <w:rsid w:val="0014077F"/>
    <w:rsid w:val="00143702"/>
    <w:rsid w:val="00144070"/>
    <w:rsid w:val="00145E3F"/>
    <w:rsid w:val="00146D03"/>
    <w:rsid w:val="001529AF"/>
    <w:rsid w:val="001549E7"/>
    <w:rsid w:val="00157781"/>
    <w:rsid w:val="00157BD5"/>
    <w:rsid w:val="00161421"/>
    <w:rsid w:val="00162A80"/>
    <w:rsid w:val="00165A2B"/>
    <w:rsid w:val="00167EFB"/>
    <w:rsid w:val="001733B3"/>
    <w:rsid w:val="00174436"/>
    <w:rsid w:val="00174B26"/>
    <w:rsid w:val="001779B3"/>
    <w:rsid w:val="001924C9"/>
    <w:rsid w:val="00192F59"/>
    <w:rsid w:val="00193FEE"/>
    <w:rsid w:val="001B2218"/>
    <w:rsid w:val="001B6FDA"/>
    <w:rsid w:val="001C04EA"/>
    <w:rsid w:val="001C1769"/>
    <w:rsid w:val="001C1FDB"/>
    <w:rsid w:val="001C2BD2"/>
    <w:rsid w:val="001C423D"/>
    <w:rsid w:val="001C7A80"/>
    <w:rsid w:val="001C7B08"/>
    <w:rsid w:val="001D035C"/>
    <w:rsid w:val="001D3162"/>
    <w:rsid w:val="001D6D43"/>
    <w:rsid w:val="001D78CD"/>
    <w:rsid w:val="001E124A"/>
    <w:rsid w:val="001E1885"/>
    <w:rsid w:val="001E2E2F"/>
    <w:rsid w:val="001E3675"/>
    <w:rsid w:val="001E6972"/>
    <w:rsid w:val="001F55A2"/>
    <w:rsid w:val="001F59F8"/>
    <w:rsid w:val="001F7670"/>
    <w:rsid w:val="002035ED"/>
    <w:rsid w:val="00205F8C"/>
    <w:rsid w:val="002062B5"/>
    <w:rsid w:val="00207A30"/>
    <w:rsid w:val="00207F3F"/>
    <w:rsid w:val="00217639"/>
    <w:rsid w:val="00217EE1"/>
    <w:rsid w:val="00220C6C"/>
    <w:rsid w:val="002272F9"/>
    <w:rsid w:val="00232336"/>
    <w:rsid w:val="0023417F"/>
    <w:rsid w:val="00236558"/>
    <w:rsid w:val="00237456"/>
    <w:rsid w:val="0024104C"/>
    <w:rsid w:val="00244A74"/>
    <w:rsid w:val="00245069"/>
    <w:rsid w:val="00246550"/>
    <w:rsid w:val="00250EA2"/>
    <w:rsid w:val="0025145A"/>
    <w:rsid w:val="002545BE"/>
    <w:rsid w:val="002548F8"/>
    <w:rsid w:val="00254F34"/>
    <w:rsid w:val="0025644F"/>
    <w:rsid w:val="00260D95"/>
    <w:rsid w:val="00265DAF"/>
    <w:rsid w:val="0026675C"/>
    <w:rsid w:val="00267E6E"/>
    <w:rsid w:val="0027008E"/>
    <w:rsid w:val="0027161F"/>
    <w:rsid w:val="00275ADA"/>
    <w:rsid w:val="002804D8"/>
    <w:rsid w:val="00281393"/>
    <w:rsid w:val="00282085"/>
    <w:rsid w:val="0028486F"/>
    <w:rsid w:val="002858D3"/>
    <w:rsid w:val="00285C2B"/>
    <w:rsid w:val="00286B05"/>
    <w:rsid w:val="00287A5A"/>
    <w:rsid w:val="00291ECB"/>
    <w:rsid w:val="00291F8A"/>
    <w:rsid w:val="002932DA"/>
    <w:rsid w:val="002A226D"/>
    <w:rsid w:val="002A227C"/>
    <w:rsid w:val="002A2EA4"/>
    <w:rsid w:val="002B152C"/>
    <w:rsid w:val="002B32B0"/>
    <w:rsid w:val="002B3436"/>
    <w:rsid w:val="002B3B63"/>
    <w:rsid w:val="002C418F"/>
    <w:rsid w:val="002C41C0"/>
    <w:rsid w:val="002C78BC"/>
    <w:rsid w:val="002D06BB"/>
    <w:rsid w:val="002D4BCA"/>
    <w:rsid w:val="002D637E"/>
    <w:rsid w:val="002D7214"/>
    <w:rsid w:val="002D79FB"/>
    <w:rsid w:val="002E30ED"/>
    <w:rsid w:val="002E5D13"/>
    <w:rsid w:val="002E642A"/>
    <w:rsid w:val="002F0666"/>
    <w:rsid w:val="002F229D"/>
    <w:rsid w:val="002F34EA"/>
    <w:rsid w:val="002F4F95"/>
    <w:rsid w:val="002F53E8"/>
    <w:rsid w:val="002F6923"/>
    <w:rsid w:val="002F73F6"/>
    <w:rsid w:val="002F7A4A"/>
    <w:rsid w:val="00300234"/>
    <w:rsid w:val="003003CC"/>
    <w:rsid w:val="003017A0"/>
    <w:rsid w:val="0030363E"/>
    <w:rsid w:val="00305A15"/>
    <w:rsid w:val="0030653A"/>
    <w:rsid w:val="003074FC"/>
    <w:rsid w:val="003108F7"/>
    <w:rsid w:val="00312EA7"/>
    <w:rsid w:val="00312FD9"/>
    <w:rsid w:val="00314AC7"/>
    <w:rsid w:val="00320E28"/>
    <w:rsid w:val="00321410"/>
    <w:rsid w:val="00321674"/>
    <w:rsid w:val="00321965"/>
    <w:rsid w:val="00321F49"/>
    <w:rsid w:val="00322391"/>
    <w:rsid w:val="00322CF4"/>
    <w:rsid w:val="0032448B"/>
    <w:rsid w:val="00324558"/>
    <w:rsid w:val="00324950"/>
    <w:rsid w:val="0032538A"/>
    <w:rsid w:val="00336C9A"/>
    <w:rsid w:val="0034066B"/>
    <w:rsid w:val="00343D8F"/>
    <w:rsid w:val="00343EBC"/>
    <w:rsid w:val="003454B1"/>
    <w:rsid w:val="00352C66"/>
    <w:rsid w:val="003531CE"/>
    <w:rsid w:val="003538E8"/>
    <w:rsid w:val="003544C7"/>
    <w:rsid w:val="003641C3"/>
    <w:rsid w:val="003668A5"/>
    <w:rsid w:val="00371C2F"/>
    <w:rsid w:val="00372C44"/>
    <w:rsid w:val="00373FDC"/>
    <w:rsid w:val="0038195F"/>
    <w:rsid w:val="00381D7C"/>
    <w:rsid w:val="003829C5"/>
    <w:rsid w:val="00383B48"/>
    <w:rsid w:val="00383ECF"/>
    <w:rsid w:val="0039033C"/>
    <w:rsid w:val="00395477"/>
    <w:rsid w:val="00396B8A"/>
    <w:rsid w:val="00397F2E"/>
    <w:rsid w:val="003A3DEA"/>
    <w:rsid w:val="003A424E"/>
    <w:rsid w:val="003A4291"/>
    <w:rsid w:val="003A46AD"/>
    <w:rsid w:val="003B4478"/>
    <w:rsid w:val="003B55BF"/>
    <w:rsid w:val="003B7510"/>
    <w:rsid w:val="003C07E5"/>
    <w:rsid w:val="003C2E8A"/>
    <w:rsid w:val="003C4827"/>
    <w:rsid w:val="003C55AA"/>
    <w:rsid w:val="003C7294"/>
    <w:rsid w:val="003D18CB"/>
    <w:rsid w:val="003D1C08"/>
    <w:rsid w:val="003D2314"/>
    <w:rsid w:val="003D2EE5"/>
    <w:rsid w:val="003D3E6D"/>
    <w:rsid w:val="003D7230"/>
    <w:rsid w:val="003E00E6"/>
    <w:rsid w:val="003E1CE8"/>
    <w:rsid w:val="003E3721"/>
    <w:rsid w:val="003E3727"/>
    <w:rsid w:val="003E3B66"/>
    <w:rsid w:val="003E74B5"/>
    <w:rsid w:val="003F05DE"/>
    <w:rsid w:val="003F12BA"/>
    <w:rsid w:val="003F164B"/>
    <w:rsid w:val="003F36F2"/>
    <w:rsid w:val="003F53BB"/>
    <w:rsid w:val="003F6612"/>
    <w:rsid w:val="00403B87"/>
    <w:rsid w:val="00404A88"/>
    <w:rsid w:val="00405E3B"/>
    <w:rsid w:val="0040729F"/>
    <w:rsid w:val="004125F5"/>
    <w:rsid w:val="0041282D"/>
    <w:rsid w:val="004143C8"/>
    <w:rsid w:val="00421937"/>
    <w:rsid w:val="004220BD"/>
    <w:rsid w:val="0042376C"/>
    <w:rsid w:val="0042550E"/>
    <w:rsid w:val="00427F01"/>
    <w:rsid w:val="00431169"/>
    <w:rsid w:val="0043171A"/>
    <w:rsid w:val="004322A4"/>
    <w:rsid w:val="00435126"/>
    <w:rsid w:val="00435896"/>
    <w:rsid w:val="00436136"/>
    <w:rsid w:val="0044253E"/>
    <w:rsid w:val="004472F3"/>
    <w:rsid w:val="004553C0"/>
    <w:rsid w:val="00456CCF"/>
    <w:rsid w:val="00457BBA"/>
    <w:rsid w:val="0046045E"/>
    <w:rsid w:val="004620D2"/>
    <w:rsid w:val="004638CE"/>
    <w:rsid w:val="004677CC"/>
    <w:rsid w:val="0046786A"/>
    <w:rsid w:val="004703F6"/>
    <w:rsid w:val="00470A35"/>
    <w:rsid w:val="0047224A"/>
    <w:rsid w:val="0047288F"/>
    <w:rsid w:val="00477F33"/>
    <w:rsid w:val="004801D6"/>
    <w:rsid w:val="00480BCB"/>
    <w:rsid w:val="004814DE"/>
    <w:rsid w:val="00483507"/>
    <w:rsid w:val="00484B77"/>
    <w:rsid w:val="004868B1"/>
    <w:rsid w:val="00487876"/>
    <w:rsid w:val="004911C1"/>
    <w:rsid w:val="004917A0"/>
    <w:rsid w:val="004918DE"/>
    <w:rsid w:val="00491958"/>
    <w:rsid w:val="00493CB6"/>
    <w:rsid w:val="0049465E"/>
    <w:rsid w:val="00495AA9"/>
    <w:rsid w:val="00497153"/>
    <w:rsid w:val="004A0FB1"/>
    <w:rsid w:val="004A24E2"/>
    <w:rsid w:val="004A3EF8"/>
    <w:rsid w:val="004B3C5C"/>
    <w:rsid w:val="004B5155"/>
    <w:rsid w:val="004B7DB2"/>
    <w:rsid w:val="004C01A7"/>
    <w:rsid w:val="004C11D2"/>
    <w:rsid w:val="004C1F32"/>
    <w:rsid w:val="004C2BBC"/>
    <w:rsid w:val="004C2F9A"/>
    <w:rsid w:val="004C3D74"/>
    <w:rsid w:val="004C4232"/>
    <w:rsid w:val="004C61B3"/>
    <w:rsid w:val="004C6AE1"/>
    <w:rsid w:val="004C74E6"/>
    <w:rsid w:val="004D3D19"/>
    <w:rsid w:val="004D5DCB"/>
    <w:rsid w:val="004D6B2D"/>
    <w:rsid w:val="004D773F"/>
    <w:rsid w:val="004E0BBD"/>
    <w:rsid w:val="004E253F"/>
    <w:rsid w:val="004F25AA"/>
    <w:rsid w:val="004F25C8"/>
    <w:rsid w:val="004F37AC"/>
    <w:rsid w:val="004F436E"/>
    <w:rsid w:val="004F5306"/>
    <w:rsid w:val="004F6398"/>
    <w:rsid w:val="00504A56"/>
    <w:rsid w:val="005052AB"/>
    <w:rsid w:val="005067A8"/>
    <w:rsid w:val="00507C83"/>
    <w:rsid w:val="00510537"/>
    <w:rsid w:val="00511E4E"/>
    <w:rsid w:val="00512912"/>
    <w:rsid w:val="0052092B"/>
    <w:rsid w:val="0052132C"/>
    <w:rsid w:val="00521DE1"/>
    <w:rsid w:val="00525929"/>
    <w:rsid w:val="00527264"/>
    <w:rsid w:val="005317EF"/>
    <w:rsid w:val="00531CE0"/>
    <w:rsid w:val="00531F17"/>
    <w:rsid w:val="00534A03"/>
    <w:rsid w:val="005354E6"/>
    <w:rsid w:val="00535C69"/>
    <w:rsid w:val="00536591"/>
    <w:rsid w:val="00537967"/>
    <w:rsid w:val="00540562"/>
    <w:rsid w:val="00540B12"/>
    <w:rsid w:val="005429A8"/>
    <w:rsid w:val="00543174"/>
    <w:rsid w:val="00545453"/>
    <w:rsid w:val="00547152"/>
    <w:rsid w:val="005473C8"/>
    <w:rsid w:val="00550768"/>
    <w:rsid w:val="00550EE6"/>
    <w:rsid w:val="005603D8"/>
    <w:rsid w:val="00561FD8"/>
    <w:rsid w:val="00563C80"/>
    <w:rsid w:val="0056648F"/>
    <w:rsid w:val="00573157"/>
    <w:rsid w:val="00574B9D"/>
    <w:rsid w:val="00577B80"/>
    <w:rsid w:val="005801CB"/>
    <w:rsid w:val="00584EAB"/>
    <w:rsid w:val="00587AEE"/>
    <w:rsid w:val="0059423F"/>
    <w:rsid w:val="005A1FC7"/>
    <w:rsid w:val="005A2C3E"/>
    <w:rsid w:val="005A61B1"/>
    <w:rsid w:val="005A6340"/>
    <w:rsid w:val="005A7B97"/>
    <w:rsid w:val="005B28C9"/>
    <w:rsid w:val="005B3BF4"/>
    <w:rsid w:val="005B443E"/>
    <w:rsid w:val="005B4816"/>
    <w:rsid w:val="005B5266"/>
    <w:rsid w:val="005C2D67"/>
    <w:rsid w:val="005C41C6"/>
    <w:rsid w:val="005C7574"/>
    <w:rsid w:val="005D3BD9"/>
    <w:rsid w:val="005D42E2"/>
    <w:rsid w:val="005E56D8"/>
    <w:rsid w:val="005F0C48"/>
    <w:rsid w:val="005F6D9E"/>
    <w:rsid w:val="005F73AE"/>
    <w:rsid w:val="00600439"/>
    <w:rsid w:val="006009C5"/>
    <w:rsid w:val="00605C0C"/>
    <w:rsid w:val="00606999"/>
    <w:rsid w:val="00607EB2"/>
    <w:rsid w:val="006107AC"/>
    <w:rsid w:val="006140BD"/>
    <w:rsid w:val="00615671"/>
    <w:rsid w:val="006201B2"/>
    <w:rsid w:val="00621021"/>
    <w:rsid w:val="00621F5C"/>
    <w:rsid w:val="00622480"/>
    <w:rsid w:val="00624400"/>
    <w:rsid w:val="00624BF9"/>
    <w:rsid w:val="00630C0A"/>
    <w:rsid w:val="0063111E"/>
    <w:rsid w:val="00632B53"/>
    <w:rsid w:val="00635238"/>
    <w:rsid w:val="00635AF4"/>
    <w:rsid w:val="006363BF"/>
    <w:rsid w:val="00640969"/>
    <w:rsid w:val="006449F7"/>
    <w:rsid w:val="00644A24"/>
    <w:rsid w:val="00645C94"/>
    <w:rsid w:val="006460FB"/>
    <w:rsid w:val="00651692"/>
    <w:rsid w:val="006569DD"/>
    <w:rsid w:val="006603A8"/>
    <w:rsid w:val="006615C4"/>
    <w:rsid w:val="00665DE8"/>
    <w:rsid w:val="00666FA2"/>
    <w:rsid w:val="006706A3"/>
    <w:rsid w:val="006717A2"/>
    <w:rsid w:val="00672D1B"/>
    <w:rsid w:val="00673B03"/>
    <w:rsid w:val="00673E30"/>
    <w:rsid w:val="00673EEB"/>
    <w:rsid w:val="00674F82"/>
    <w:rsid w:val="00684F75"/>
    <w:rsid w:val="00686DD1"/>
    <w:rsid w:val="0069210C"/>
    <w:rsid w:val="00693119"/>
    <w:rsid w:val="00694F52"/>
    <w:rsid w:val="006A0360"/>
    <w:rsid w:val="006A0E89"/>
    <w:rsid w:val="006A17D5"/>
    <w:rsid w:val="006A1DA1"/>
    <w:rsid w:val="006A4A3B"/>
    <w:rsid w:val="006A7DFF"/>
    <w:rsid w:val="006B1929"/>
    <w:rsid w:val="006B3C95"/>
    <w:rsid w:val="006B505D"/>
    <w:rsid w:val="006B721A"/>
    <w:rsid w:val="006C16F8"/>
    <w:rsid w:val="006C2AC6"/>
    <w:rsid w:val="006C2B45"/>
    <w:rsid w:val="006C2FFB"/>
    <w:rsid w:val="006C3E78"/>
    <w:rsid w:val="006D0B3B"/>
    <w:rsid w:val="006D3133"/>
    <w:rsid w:val="006D3D6B"/>
    <w:rsid w:val="006D414C"/>
    <w:rsid w:val="006D4309"/>
    <w:rsid w:val="006D5367"/>
    <w:rsid w:val="006D77F1"/>
    <w:rsid w:val="006E31C2"/>
    <w:rsid w:val="006E54C8"/>
    <w:rsid w:val="006E5A20"/>
    <w:rsid w:val="006E6378"/>
    <w:rsid w:val="006F21C6"/>
    <w:rsid w:val="006F521E"/>
    <w:rsid w:val="006F6DD8"/>
    <w:rsid w:val="0070161E"/>
    <w:rsid w:val="0070694D"/>
    <w:rsid w:val="00711B4E"/>
    <w:rsid w:val="00711DAF"/>
    <w:rsid w:val="00712CB0"/>
    <w:rsid w:val="00713656"/>
    <w:rsid w:val="00717039"/>
    <w:rsid w:val="00717585"/>
    <w:rsid w:val="00721C15"/>
    <w:rsid w:val="0072678C"/>
    <w:rsid w:val="00727846"/>
    <w:rsid w:val="00732390"/>
    <w:rsid w:val="00732F22"/>
    <w:rsid w:val="0073605C"/>
    <w:rsid w:val="007374ED"/>
    <w:rsid w:val="0073777B"/>
    <w:rsid w:val="00742FDB"/>
    <w:rsid w:val="00744A53"/>
    <w:rsid w:val="00744C72"/>
    <w:rsid w:val="00751C80"/>
    <w:rsid w:val="00752964"/>
    <w:rsid w:val="00755ADA"/>
    <w:rsid w:val="007568C0"/>
    <w:rsid w:val="007569EF"/>
    <w:rsid w:val="0076071B"/>
    <w:rsid w:val="00760F94"/>
    <w:rsid w:val="007635FB"/>
    <w:rsid w:val="00763853"/>
    <w:rsid w:val="007703EB"/>
    <w:rsid w:val="00772454"/>
    <w:rsid w:val="007729CA"/>
    <w:rsid w:val="00772AD6"/>
    <w:rsid w:val="00775D8A"/>
    <w:rsid w:val="00777361"/>
    <w:rsid w:val="00780615"/>
    <w:rsid w:val="00782326"/>
    <w:rsid w:val="00784D8B"/>
    <w:rsid w:val="007908D1"/>
    <w:rsid w:val="00791BC7"/>
    <w:rsid w:val="00795F84"/>
    <w:rsid w:val="007A1C5F"/>
    <w:rsid w:val="007A3092"/>
    <w:rsid w:val="007A47F8"/>
    <w:rsid w:val="007B20E5"/>
    <w:rsid w:val="007B2154"/>
    <w:rsid w:val="007B23C8"/>
    <w:rsid w:val="007B32B8"/>
    <w:rsid w:val="007B33C9"/>
    <w:rsid w:val="007B64AE"/>
    <w:rsid w:val="007B7AB7"/>
    <w:rsid w:val="007C22FD"/>
    <w:rsid w:val="007C3664"/>
    <w:rsid w:val="007C50D0"/>
    <w:rsid w:val="007D17E1"/>
    <w:rsid w:val="007D32DA"/>
    <w:rsid w:val="007D5D42"/>
    <w:rsid w:val="007E0BFD"/>
    <w:rsid w:val="007E11C1"/>
    <w:rsid w:val="007E673F"/>
    <w:rsid w:val="007F06B3"/>
    <w:rsid w:val="007F0898"/>
    <w:rsid w:val="007F2FA5"/>
    <w:rsid w:val="007F5A03"/>
    <w:rsid w:val="007F75B9"/>
    <w:rsid w:val="008006EF"/>
    <w:rsid w:val="00802A84"/>
    <w:rsid w:val="00807FA7"/>
    <w:rsid w:val="00810A73"/>
    <w:rsid w:val="008159C8"/>
    <w:rsid w:val="00815C8B"/>
    <w:rsid w:val="008160BD"/>
    <w:rsid w:val="008225EA"/>
    <w:rsid w:val="008238C8"/>
    <w:rsid w:val="00823B87"/>
    <w:rsid w:val="00825887"/>
    <w:rsid w:val="0082601B"/>
    <w:rsid w:val="00826D95"/>
    <w:rsid w:val="008270B2"/>
    <w:rsid w:val="008355BA"/>
    <w:rsid w:val="00841411"/>
    <w:rsid w:val="00844D4B"/>
    <w:rsid w:val="00851A9B"/>
    <w:rsid w:val="008520E9"/>
    <w:rsid w:val="00854A86"/>
    <w:rsid w:val="008552A8"/>
    <w:rsid w:val="00855E70"/>
    <w:rsid w:val="00855F1A"/>
    <w:rsid w:val="0085684D"/>
    <w:rsid w:val="008568AE"/>
    <w:rsid w:val="00857C84"/>
    <w:rsid w:val="00860223"/>
    <w:rsid w:val="00860C78"/>
    <w:rsid w:val="00861A86"/>
    <w:rsid w:val="00862C09"/>
    <w:rsid w:val="00864B6D"/>
    <w:rsid w:val="008669F6"/>
    <w:rsid w:val="00870562"/>
    <w:rsid w:val="00871475"/>
    <w:rsid w:val="00874BF9"/>
    <w:rsid w:val="008774FD"/>
    <w:rsid w:val="008840A2"/>
    <w:rsid w:val="00886F5B"/>
    <w:rsid w:val="00891DBF"/>
    <w:rsid w:val="00892F34"/>
    <w:rsid w:val="0089588D"/>
    <w:rsid w:val="0089678D"/>
    <w:rsid w:val="00897716"/>
    <w:rsid w:val="00897EFC"/>
    <w:rsid w:val="008A0AEA"/>
    <w:rsid w:val="008A1521"/>
    <w:rsid w:val="008A2CE5"/>
    <w:rsid w:val="008A495B"/>
    <w:rsid w:val="008A4A83"/>
    <w:rsid w:val="008A5221"/>
    <w:rsid w:val="008A6312"/>
    <w:rsid w:val="008A7729"/>
    <w:rsid w:val="008B0D76"/>
    <w:rsid w:val="008B1F54"/>
    <w:rsid w:val="008B481E"/>
    <w:rsid w:val="008C3B7E"/>
    <w:rsid w:val="008C66A2"/>
    <w:rsid w:val="008C7344"/>
    <w:rsid w:val="008C783A"/>
    <w:rsid w:val="008D0B90"/>
    <w:rsid w:val="008D21FE"/>
    <w:rsid w:val="008D415E"/>
    <w:rsid w:val="008D5343"/>
    <w:rsid w:val="008D698A"/>
    <w:rsid w:val="008E581F"/>
    <w:rsid w:val="008E615F"/>
    <w:rsid w:val="008E7DE6"/>
    <w:rsid w:val="008F5952"/>
    <w:rsid w:val="009001A2"/>
    <w:rsid w:val="009011BE"/>
    <w:rsid w:val="009019D3"/>
    <w:rsid w:val="009051EF"/>
    <w:rsid w:val="00905C1F"/>
    <w:rsid w:val="009112EB"/>
    <w:rsid w:val="00917442"/>
    <w:rsid w:val="009175C7"/>
    <w:rsid w:val="00923642"/>
    <w:rsid w:val="0092544E"/>
    <w:rsid w:val="00925C82"/>
    <w:rsid w:val="009306FF"/>
    <w:rsid w:val="00933964"/>
    <w:rsid w:val="00935A9E"/>
    <w:rsid w:val="00940D00"/>
    <w:rsid w:val="00940EFD"/>
    <w:rsid w:val="00942DBE"/>
    <w:rsid w:val="00944FD0"/>
    <w:rsid w:val="00945522"/>
    <w:rsid w:val="0094653D"/>
    <w:rsid w:val="00951BD0"/>
    <w:rsid w:val="00952EC9"/>
    <w:rsid w:val="00954AEF"/>
    <w:rsid w:val="00954B94"/>
    <w:rsid w:val="00957D2D"/>
    <w:rsid w:val="00961B65"/>
    <w:rsid w:val="00964E18"/>
    <w:rsid w:val="0096633A"/>
    <w:rsid w:val="00967383"/>
    <w:rsid w:val="00967505"/>
    <w:rsid w:val="00970D78"/>
    <w:rsid w:val="0097595F"/>
    <w:rsid w:val="009809CA"/>
    <w:rsid w:val="00983D3B"/>
    <w:rsid w:val="00984855"/>
    <w:rsid w:val="00985AB3"/>
    <w:rsid w:val="00985AF0"/>
    <w:rsid w:val="00985C50"/>
    <w:rsid w:val="00993358"/>
    <w:rsid w:val="0099454A"/>
    <w:rsid w:val="0099468B"/>
    <w:rsid w:val="00996AFB"/>
    <w:rsid w:val="009A3BB2"/>
    <w:rsid w:val="009A65DE"/>
    <w:rsid w:val="009A7006"/>
    <w:rsid w:val="009B02B1"/>
    <w:rsid w:val="009B2677"/>
    <w:rsid w:val="009B3E68"/>
    <w:rsid w:val="009B4C04"/>
    <w:rsid w:val="009B5504"/>
    <w:rsid w:val="009B7097"/>
    <w:rsid w:val="009B7C33"/>
    <w:rsid w:val="009C487F"/>
    <w:rsid w:val="009D0741"/>
    <w:rsid w:val="009D0FBA"/>
    <w:rsid w:val="009D107E"/>
    <w:rsid w:val="009D1745"/>
    <w:rsid w:val="009D30A9"/>
    <w:rsid w:val="009D3FBC"/>
    <w:rsid w:val="009D542B"/>
    <w:rsid w:val="009D5D4B"/>
    <w:rsid w:val="009D6B21"/>
    <w:rsid w:val="009E0A8F"/>
    <w:rsid w:val="009E18EA"/>
    <w:rsid w:val="009E2C72"/>
    <w:rsid w:val="009E38A7"/>
    <w:rsid w:val="009E5038"/>
    <w:rsid w:val="009F01BB"/>
    <w:rsid w:val="009F0224"/>
    <w:rsid w:val="009F07A9"/>
    <w:rsid w:val="009F4432"/>
    <w:rsid w:val="009F48FF"/>
    <w:rsid w:val="00A01986"/>
    <w:rsid w:val="00A01DF7"/>
    <w:rsid w:val="00A03210"/>
    <w:rsid w:val="00A03354"/>
    <w:rsid w:val="00A05188"/>
    <w:rsid w:val="00A06F8F"/>
    <w:rsid w:val="00A07AB6"/>
    <w:rsid w:val="00A1044F"/>
    <w:rsid w:val="00A127D5"/>
    <w:rsid w:val="00A1360A"/>
    <w:rsid w:val="00A13A81"/>
    <w:rsid w:val="00A14393"/>
    <w:rsid w:val="00A1648E"/>
    <w:rsid w:val="00A17D25"/>
    <w:rsid w:val="00A219C0"/>
    <w:rsid w:val="00A232F5"/>
    <w:rsid w:val="00A24AC7"/>
    <w:rsid w:val="00A25138"/>
    <w:rsid w:val="00A25B32"/>
    <w:rsid w:val="00A266DB"/>
    <w:rsid w:val="00A26908"/>
    <w:rsid w:val="00A27D83"/>
    <w:rsid w:val="00A30AA0"/>
    <w:rsid w:val="00A352AB"/>
    <w:rsid w:val="00A36803"/>
    <w:rsid w:val="00A41369"/>
    <w:rsid w:val="00A415D0"/>
    <w:rsid w:val="00A45089"/>
    <w:rsid w:val="00A45212"/>
    <w:rsid w:val="00A46F0A"/>
    <w:rsid w:val="00A4724F"/>
    <w:rsid w:val="00A526D9"/>
    <w:rsid w:val="00A534BE"/>
    <w:rsid w:val="00A53C0E"/>
    <w:rsid w:val="00A55644"/>
    <w:rsid w:val="00A55AB3"/>
    <w:rsid w:val="00A56F8A"/>
    <w:rsid w:val="00A57755"/>
    <w:rsid w:val="00A668E4"/>
    <w:rsid w:val="00A66A0A"/>
    <w:rsid w:val="00A66D9A"/>
    <w:rsid w:val="00A67124"/>
    <w:rsid w:val="00A673E1"/>
    <w:rsid w:val="00A710CA"/>
    <w:rsid w:val="00A72F25"/>
    <w:rsid w:val="00A752F3"/>
    <w:rsid w:val="00A75988"/>
    <w:rsid w:val="00A76A95"/>
    <w:rsid w:val="00A80BFC"/>
    <w:rsid w:val="00A835CC"/>
    <w:rsid w:val="00A84CB6"/>
    <w:rsid w:val="00A9014C"/>
    <w:rsid w:val="00A914B5"/>
    <w:rsid w:val="00A91672"/>
    <w:rsid w:val="00A91BF4"/>
    <w:rsid w:val="00A93DBD"/>
    <w:rsid w:val="00A9429C"/>
    <w:rsid w:val="00A95342"/>
    <w:rsid w:val="00A96427"/>
    <w:rsid w:val="00AA1003"/>
    <w:rsid w:val="00AA14A3"/>
    <w:rsid w:val="00AB04FE"/>
    <w:rsid w:val="00AB1EA1"/>
    <w:rsid w:val="00AB2EDC"/>
    <w:rsid w:val="00AB2F15"/>
    <w:rsid w:val="00AB3C6D"/>
    <w:rsid w:val="00AB3F30"/>
    <w:rsid w:val="00AB5713"/>
    <w:rsid w:val="00AB694C"/>
    <w:rsid w:val="00AB6C0E"/>
    <w:rsid w:val="00AB6C30"/>
    <w:rsid w:val="00AC147A"/>
    <w:rsid w:val="00AC1769"/>
    <w:rsid w:val="00AC23BB"/>
    <w:rsid w:val="00AC48AD"/>
    <w:rsid w:val="00AC64D9"/>
    <w:rsid w:val="00AC6DD5"/>
    <w:rsid w:val="00AD0C7D"/>
    <w:rsid w:val="00AD751E"/>
    <w:rsid w:val="00AD7E9C"/>
    <w:rsid w:val="00AE1004"/>
    <w:rsid w:val="00AE1145"/>
    <w:rsid w:val="00AE152E"/>
    <w:rsid w:val="00AE2653"/>
    <w:rsid w:val="00AE2B67"/>
    <w:rsid w:val="00AE5706"/>
    <w:rsid w:val="00AF20E4"/>
    <w:rsid w:val="00AF21D5"/>
    <w:rsid w:val="00AF3111"/>
    <w:rsid w:val="00AF741C"/>
    <w:rsid w:val="00AF7541"/>
    <w:rsid w:val="00B00FD2"/>
    <w:rsid w:val="00B01942"/>
    <w:rsid w:val="00B033F9"/>
    <w:rsid w:val="00B03D80"/>
    <w:rsid w:val="00B04D6E"/>
    <w:rsid w:val="00B072A7"/>
    <w:rsid w:val="00B114E9"/>
    <w:rsid w:val="00B12F8F"/>
    <w:rsid w:val="00B17A28"/>
    <w:rsid w:val="00B20B54"/>
    <w:rsid w:val="00B21E69"/>
    <w:rsid w:val="00B245C7"/>
    <w:rsid w:val="00B326F7"/>
    <w:rsid w:val="00B33ECE"/>
    <w:rsid w:val="00B34EE3"/>
    <w:rsid w:val="00B379CD"/>
    <w:rsid w:val="00B41AAD"/>
    <w:rsid w:val="00B44E51"/>
    <w:rsid w:val="00B509FE"/>
    <w:rsid w:val="00B5111B"/>
    <w:rsid w:val="00B51B6A"/>
    <w:rsid w:val="00B53BCF"/>
    <w:rsid w:val="00B56DE3"/>
    <w:rsid w:val="00B571F5"/>
    <w:rsid w:val="00B57CAE"/>
    <w:rsid w:val="00B63902"/>
    <w:rsid w:val="00B65069"/>
    <w:rsid w:val="00B662FC"/>
    <w:rsid w:val="00B67FB6"/>
    <w:rsid w:val="00B7046B"/>
    <w:rsid w:val="00B70B8F"/>
    <w:rsid w:val="00B71842"/>
    <w:rsid w:val="00B808E6"/>
    <w:rsid w:val="00B8135C"/>
    <w:rsid w:val="00B831C2"/>
    <w:rsid w:val="00B849E0"/>
    <w:rsid w:val="00B86F11"/>
    <w:rsid w:val="00B92636"/>
    <w:rsid w:val="00B94A80"/>
    <w:rsid w:val="00B94B98"/>
    <w:rsid w:val="00B94C3C"/>
    <w:rsid w:val="00B95767"/>
    <w:rsid w:val="00B95FA3"/>
    <w:rsid w:val="00B9630C"/>
    <w:rsid w:val="00B96DDD"/>
    <w:rsid w:val="00B972CF"/>
    <w:rsid w:val="00B97EFD"/>
    <w:rsid w:val="00BA3480"/>
    <w:rsid w:val="00BA5116"/>
    <w:rsid w:val="00BA598B"/>
    <w:rsid w:val="00BB2705"/>
    <w:rsid w:val="00BB345F"/>
    <w:rsid w:val="00BB3504"/>
    <w:rsid w:val="00BB4F36"/>
    <w:rsid w:val="00BB721F"/>
    <w:rsid w:val="00BC22B1"/>
    <w:rsid w:val="00BC2F8D"/>
    <w:rsid w:val="00BC354D"/>
    <w:rsid w:val="00BC4C45"/>
    <w:rsid w:val="00BC6AF4"/>
    <w:rsid w:val="00BC77DA"/>
    <w:rsid w:val="00BC78D7"/>
    <w:rsid w:val="00BC793F"/>
    <w:rsid w:val="00BD1F4B"/>
    <w:rsid w:val="00BD2E1C"/>
    <w:rsid w:val="00BD49DD"/>
    <w:rsid w:val="00BD6858"/>
    <w:rsid w:val="00BD6E9D"/>
    <w:rsid w:val="00BD6EA2"/>
    <w:rsid w:val="00BF081F"/>
    <w:rsid w:val="00BF114A"/>
    <w:rsid w:val="00BF40DD"/>
    <w:rsid w:val="00BF5BA4"/>
    <w:rsid w:val="00BF75D0"/>
    <w:rsid w:val="00BF7E62"/>
    <w:rsid w:val="00C0060C"/>
    <w:rsid w:val="00C0340B"/>
    <w:rsid w:val="00C05B08"/>
    <w:rsid w:val="00C108DA"/>
    <w:rsid w:val="00C13135"/>
    <w:rsid w:val="00C15791"/>
    <w:rsid w:val="00C200B9"/>
    <w:rsid w:val="00C20C45"/>
    <w:rsid w:val="00C2383D"/>
    <w:rsid w:val="00C240BD"/>
    <w:rsid w:val="00C2421D"/>
    <w:rsid w:val="00C25F2C"/>
    <w:rsid w:val="00C27905"/>
    <w:rsid w:val="00C3014D"/>
    <w:rsid w:val="00C33F7F"/>
    <w:rsid w:val="00C343ED"/>
    <w:rsid w:val="00C3480D"/>
    <w:rsid w:val="00C35781"/>
    <w:rsid w:val="00C3713D"/>
    <w:rsid w:val="00C37DB0"/>
    <w:rsid w:val="00C40378"/>
    <w:rsid w:val="00C43803"/>
    <w:rsid w:val="00C44D79"/>
    <w:rsid w:val="00C50171"/>
    <w:rsid w:val="00C518BF"/>
    <w:rsid w:val="00C56573"/>
    <w:rsid w:val="00C6514D"/>
    <w:rsid w:val="00C70E35"/>
    <w:rsid w:val="00C7313C"/>
    <w:rsid w:val="00C74261"/>
    <w:rsid w:val="00C767C9"/>
    <w:rsid w:val="00C7696F"/>
    <w:rsid w:val="00C805F3"/>
    <w:rsid w:val="00C808E8"/>
    <w:rsid w:val="00C863C2"/>
    <w:rsid w:val="00C86501"/>
    <w:rsid w:val="00C93D7E"/>
    <w:rsid w:val="00C9774C"/>
    <w:rsid w:val="00CA051E"/>
    <w:rsid w:val="00CA1D6B"/>
    <w:rsid w:val="00CA6A70"/>
    <w:rsid w:val="00CA757F"/>
    <w:rsid w:val="00CA7CC6"/>
    <w:rsid w:val="00CA7CF3"/>
    <w:rsid w:val="00CB062D"/>
    <w:rsid w:val="00CB4B02"/>
    <w:rsid w:val="00CB565B"/>
    <w:rsid w:val="00CB57B6"/>
    <w:rsid w:val="00CB5B5A"/>
    <w:rsid w:val="00CB7275"/>
    <w:rsid w:val="00CB7C24"/>
    <w:rsid w:val="00CB7DFE"/>
    <w:rsid w:val="00CC39DF"/>
    <w:rsid w:val="00CC6B91"/>
    <w:rsid w:val="00CD4AD7"/>
    <w:rsid w:val="00CD6E00"/>
    <w:rsid w:val="00CE09D8"/>
    <w:rsid w:val="00CE0B1D"/>
    <w:rsid w:val="00CE32FA"/>
    <w:rsid w:val="00CE45CD"/>
    <w:rsid w:val="00CE56BE"/>
    <w:rsid w:val="00CF16BD"/>
    <w:rsid w:val="00CF1A46"/>
    <w:rsid w:val="00CF31B2"/>
    <w:rsid w:val="00CF529F"/>
    <w:rsid w:val="00CF7B96"/>
    <w:rsid w:val="00D005C2"/>
    <w:rsid w:val="00D04691"/>
    <w:rsid w:val="00D064C2"/>
    <w:rsid w:val="00D1208C"/>
    <w:rsid w:val="00D12FC6"/>
    <w:rsid w:val="00D13051"/>
    <w:rsid w:val="00D14D3A"/>
    <w:rsid w:val="00D20747"/>
    <w:rsid w:val="00D20C0E"/>
    <w:rsid w:val="00D21085"/>
    <w:rsid w:val="00D24208"/>
    <w:rsid w:val="00D26F27"/>
    <w:rsid w:val="00D27A3D"/>
    <w:rsid w:val="00D30364"/>
    <w:rsid w:val="00D31249"/>
    <w:rsid w:val="00D3136D"/>
    <w:rsid w:val="00D31783"/>
    <w:rsid w:val="00D31B7F"/>
    <w:rsid w:val="00D31E90"/>
    <w:rsid w:val="00D34D57"/>
    <w:rsid w:val="00D3759D"/>
    <w:rsid w:val="00D43129"/>
    <w:rsid w:val="00D4375A"/>
    <w:rsid w:val="00D449E1"/>
    <w:rsid w:val="00D47C36"/>
    <w:rsid w:val="00D520B5"/>
    <w:rsid w:val="00D57287"/>
    <w:rsid w:val="00D57F99"/>
    <w:rsid w:val="00D62C0A"/>
    <w:rsid w:val="00D63335"/>
    <w:rsid w:val="00D67709"/>
    <w:rsid w:val="00D71428"/>
    <w:rsid w:val="00D72B2D"/>
    <w:rsid w:val="00D736A8"/>
    <w:rsid w:val="00D74270"/>
    <w:rsid w:val="00D75F2A"/>
    <w:rsid w:val="00D77C7B"/>
    <w:rsid w:val="00D81BE1"/>
    <w:rsid w:val="00D82628"/>
    <w:rsid w:val="00D842FA"/>
    <w:rsid w:val="00D8519C"/>
    <w:rsid w:val="00D85ADE"/>
    <w:rsid w:val="00D9027D"/>
    <w:rsid w:val="00D9148E"/>
    <w:rsid w:val="00D917F7"/>
    <w:rsid w:val="00D9353F"/>
    <w:rsid w:val="00D94336"/>
    <w:rsid w:val="00D974B0"/>
    <w:rsid w:val="00DA30EE"/>
    <w:rsid w:val="00DA5093"/>
    <w:rsid w:val="00DA53CB"/>
    <w:rsid w:val="00DA5B05"/>
    <w:rsid w:val="00DA74E0"/>
    <w:rsid w:val="00DA783C"/>
    <w:rsid w:val="00DA7FFD"/>
    <w:rsid w:val="00DB01EF"/>
    <w:rsid w:val="00DB04E3"/>
    <w:rsid w:val="00DB1B51"/>
    <w:rsid w:val="00DB3206"/>
    <w:rsid w:val="00DB4A2E"/>
    <w:rsid w:val="00DB4BD0"/>
    <w:rsid w:val="00DB4E75"/>
    <w:rsid w:val="00DB59D4"/>
    <w:rsid w:val="00DC17C8"/>
    <w:rsid w:val="00DC1899"/>
    <w:rsid w:val="00DC3600"/>
    <w:rsid w:val="00DC418E"/>
    <w:rsid w:val="00DC507A"/>
    <w:rsid w:val="00DD1FB6"/>
    <w:rsid w:val="00DD4CDC"/>
    <w:rsid w:val="00DD5902"/>
    <w:rsid w:val="00DD7CC3"/>
    <w:rsid w:val="00DE1C3D"/>
    <w:rsid w:val="00DE255F"/>
    <w:rsid w:val="00DE293B"/>
    <w:rsid w:val="00DF2DF5"/>
    <w:rsid w:val="00DF510F"/>
    <w:rsid w:val="00DF5D75"/>
    <w:rsid w:val="00DF799B"/>
    <w:rsid w:val="00E01A75"/>
    <w:rsid w:val="00E03FB5"/>
    <w:rsid w:val="00E04BA3"/>
    <w:rsid w:val="00E061F9"/>
    <w:rsid w:val="00E06E5B"/>
    <w:rsid w:val="00E1101C"/>
    <w:rsid w:val="00E12CAB"/>
    <w:rsid w:val="00E13280"/>
    <w:rsid w:val="00E143CF"/>
    <w:rsid w:val="00E14D98"/>
    <w:rsid w:val="00E159EA"/>
    <w:rsid w:val="00E15DDF"/>
    <w:rsid w:val="00E16599"/>
    <w:rsid w:val="00E22150"/>
    <w:rsid w:val="00E3034B"/>
    <w:rsid w:val="00E367ED"/>
    <w:rsid w:val="00E3750A"/>
    <w:rsid w:val="00E37B27"/>
    <w:rsid w:val="00E50BB5"/>
    <w:rsid w:val="00E52A2F"/>
    <w:rsid w:val="00E53B38"/>
    <w:rsid w:val="00E540FB"/>
    <w:rsid w:val="00E54C9F"/>
    <w:rsid w:val="00E550D7"/>
    <w:rsid w:val="00E55187"/>
    <w:rsid w:val="00E568FC"/>
    <w:rsid w:val="00E61533"/>
    <w:rsid w:val="00E63C5F"/>
    <w:rsid w:val="00E64970"/>
    <w:rsid w:val="00E66B44"/>
    <w:rsid w:val="00E737F8"/>
    <w:rsid w:val="00E7408D"/>
    <w:rsid w:val="00E820EF"/>
    <w:rsid w:val="00E85E9F"/>
    <w:rsid w:val="00E8763B"/>
    <w:rsid w:val="00E90A3B"/>
    <w:rsid w:val="00E91ADF"/>
    <w:rsid w:val="00E9210C"/>
    <w:rsid w:val="00E92B99"/>
    <w:rsid w:val="00E93B0E"/>
    <w:rsid w:val="00E95AC8"/>
    <w:rsid w:val="00E960C9"/>
    <w:rsid w:val="00EA3837"/>
    <w:rsid w:val="00EA3A4C"/>
    <w:rsid w:val="00EA590B"/>
    <w:rsid w:val="00EB77B4"/>
    <w:rsid w:val="00EC7E50"/>
    <w:rsid w:val="00ED0D63"/>
    <w:rsid w:val="00ED3462"/>
    <w:rsid w:val="00ED5FAB"/>
    <w:rsid w:val="00ED6F13"/>
    <w:rsid w:val="00ED7353"/>
    <w:rsid w:val="00ED7BE5"/>
    <w:rsid w:val="00EE0B61"/>
    <w:rsid w:val="00EE374E"/>
    <w:rsid w:val="00EE56A7"/>
    <w:rsid w:val="00EF1354"/>
    <w:rsid w:val="00EF3284"/>
    <w:rsid w:val="00F000AE"/>
    <w:rsid w:val="00F100CD"/>
    <w:rsid w:val="00F105B5"/>
    <w:rsid w:val="00F10CFB"/>
    <w:rsid w:val="00F14920"/>
    <w:rsid w:val="00F14CD9"/>
    <w:rsid w:val="00F2078E"/>
    <w:rsid w:val="00F2203D"/>
    <w:rsid w:val="00F25367"/>
    <w:rsid w:val="00F26DB1"/>
    <w:rsid w:val="00F31117"/>
    <w:rsid w:val="00F31E39"/>
    <w:rsid w:val="00F32A4E"/>
    <w:rsid w:val="00F351EB"/>
    <w:rsid w:val="00F401EC"/>
    <w:rsid w:val="00F4022E"/>
    <w:rsid w:val="00F41477"/>
    <w:rsid w:val="00F44BEC"/>
    <w:rsid w:val="00F45F8E"/>
    <w:rsid w:val="00F52080"/>
    <w:rsid w:val="00F53821"/>
    <w:rsid w:val="00F54AF0"/>
    <w:rsid w:val="00F5624D"/>
    <w:rsid w:val="00F56F52"/>
    <w:rsid w:val="00F56F6C"/>
    <w:rsid w:val="00F57144"/>
    <w:rsid w:val="00F57A0F"/>
    <w:rsid w:val="00F57F81"/>
    <w:rsid w:val="00F61DF2"/>
    <w:rsid w:val="00F62748"/>
    <w:rsid w:val="00F636CE"/>
    <w:rsid w:val="00F63B74"/>
    <w:rsid w:val="00F648DC"/>
    <w:rsid w:val="00F679D8"/>
    <w:rsid w:val="00F72F1F"/>
    <w:rsid w:val="00F75C13"/>
    <w:rsid w:val="00F81F90"/>
    <w:rsid w:val="00F82F7E"/>
    <w:rsid w:val="00F850FF"/>
    <w:rsid w:val="00F85DB8"/>
    <w:rsid w:val="00F86266"/>
    <w:rsid w:val="00F8682F"/>
    <w:rsid w:val="00F87918"/>
    <w:rsid w:val="00F95015"/>
    <w:rsid w:val="00F96726"/>
    <w:rsid w:val="00F968B9"/>
    <w:rsid w:val="00FA0FA1"/>
    <w:rsid w:val="00FA13BF"/>
    <w:rsid w:val="00FA183E"/>
    <w:rsid w:val="00FA2A58"/>
    <w:rsid w:val="00FA34CD"/>
    <w:rsid w:val="00FA45EF"/>
    <w:rsid w:val="00FA5842"/>
    <w:rsid w:val="00FA593C"/>
    <w:rsid w:val="00FA5D7C"/>
    <w:rsid w:val="00FB2AC2"/>
    <w:rsid w:val="00FB3695"/>
    <w:rsid w:val="00FB3F59"/>
    <w:rsid w:val="00FB5096"/>
    <w:rsid w:val="00FB5744"/>
    <w:rsid w:val="00FB60EA"/>
    <w:rsid w:val="00FB6F5E"/>
    <w:rsid w:val="00FB7C8A"/>
    <w:rsid w:val="00FC4920"/>
    <w:rsid w:val="00FC6CFA"/>
    <w:rsid w:val="00FD261E"/>
    <w:rsid w:val="00FD73CF"/>
    <w:rsid w:val="00FE13A2"/>
    <w:rsid w:val="00FE222A"/>
    <w:rsid w:val="00FE2708"/>
    <w:rsid w:val="00FE2E24"/>
    <w:rsid w:val="00FE421C"/>
    <w:rsid w:val="00FE6EBE"/>
    <w:rsid w:val="00FE7071"/>
    <w:rsid w:val="00FF3343"/>
    <w:rsid w:val="00FF352C"/>
    <w:rsid w:val="00FF383A"/>
    <w:rsid w:val="00FF4214"/>
    <w:rsid w:val="00FF484F"/>
    <w:rsid w:val="00FF5A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自选图形 47">
          <o:proxy start="" idref="#文本框 10" connectloc="1"/>
        </o:r>
        <o:r id="V:Rule2" type="connector" idref="#自选图形 48">
          <o:proxy start="" idref="#文本框 10" connectloc="1"/>
        </o:r>
      </o:rules>
    </o:shapelayout>
  </w:shapeDefaults>
  <w:decimalSymbol w:val="."/>
  <w:listSeparator w:val=","/>
  <w15:docId w15:val="{4E8C789A-6EF2-4D60-9277-F930256F19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538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D77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D77F1"/>
    <w:rPr>
      <w:sz w:val="18"/>
      <w:szCs w:val="18"/>
    </w:rPr>
  </w:style>
  <w:style w:type="paragraph" w:styleId="a4">
    <w:name w:val="footer"/>
    <w:basedOn w:val="a"/>
    <w:link w:val="Char0"/>
    <w:uiPriority w:val="99"/>
    <w:unhideWhenUsed/>
    <w:rsid w:val="006D77F1"/>
    <w:pPr>
      <w:tabs>
        <w:tab w:val="center" w:pos="4153"/>
        <w:tab w:val="right" w:pos="8306"/>
      </w:tabs>
      <w:snapToGrid w:val="0"/>
      <w:jc w:val="left"/>
    </w:pPr>
    <w:rPr>
      <w:sz w:val="18"/>
      <w:szCs w:val="18"/>
    </w:rPr>
  </w:style>
  <w:style w:type="character" w:customStyle="1" w:styleId="Char0">
    <w:name w:val="页脚 Char"/>
    <w:basedOn w:val="a0"/>
    <w:link w:val="a4"/>
    <w:uiPriority w:val="99"/>
    <w:rsid w:val="006D77F1"/>
    <w:rPr>
      <w:sz w:val="18"/>
      <w:szCs w:val="18"/>
    </w:rPr>
  </w:style>
  <w:style w:type="character" w:styleId="a5">
    <w:name w:val="Hyperlink"/>
    <w:basedOn w:val="a0"/>
    <w:uiPriority w:val="99"/>
    <w:semiHidden/>
    <w:unhideWhenUsed/>
    <w:rsid w:val="006D77F1"/>
    <w:rPr>
      <w:strike w:val="0"/>
      <w:dstrike w:val="0"/>
      <w:color w:val="000000"/>
      <w:u w:val="none"/>
      <w:effect w:val="none"/>
    </w:rPr>
  </w:style>
  <w:style w:type="paragraph" w:styleId="a6">
    <w:name w:val="Date"/>
    <w:basedOn w:val="a"/>
    <w:next w:val="a"/>
    <w:link w:val="Char1"/>
    <w:uiPriority w:val="99"/>
    <w:semiHidden/>
    <w:unhideWhenUsed/>
    <w:rsid w:val="004A0FB1"/>
    <w:pPr>
      <w:ind w:leftChars="2500" w:left="100"/>
    </w:pPr>
  </w:style>
  <w:style w:type="character" w:customStyle="1" w:styleId="Char1">
    <w:name w:val="日期 Char"/>
    <w:basedOn w:val="a0"/>
    <w:link w:val="a6"/>
    <w:uiPriority w:val="99"/>
    <w:semiHidden/>
    <w:rsid w:val="004A0FB1"/>
  </w:style>
  <w:style w:type="paragraph" w:styleId="a7">
    <w:name w:val="Normal (Web)"/>
    <w:basedOn w:val="a"/>
    <w:rsid w:val="004A0FB1"/>
    <w:pPr>
      <w:widowControl/>
      <w:spacing w:before="100" w:beforeAutospacing="1" w:after="100" w:afterAutospacing="1"/>
      <w:jc w:val="left"/>
    </w:pPr>
    <w:rPr>
      <w:rFonts w:ascii="宋体" w:eastAsia="宋体" w:hAnsi="宋体" w:cs="Times New Roman"/>
      <w:kern w:val="0"/>
      <w:sz w:val="24"/>
      <w:szCs w:val="24"/>
    </w:rPr>
  </w:style>
  <w:style w:type="paragraph" w:customStyle="1" w:styleId="Default">
    <w:name w:val="Default"/>
    <w:rsid w:val="004A0FB1"/>
    <w:pPr>
      <w:widowControl w:val="0"/>
      <w:autoSpaceDE w:val="0"/>
      <w:autoSpaceDN w:val="0"/>
      <w:adjustRightInd w:val="0"/>
    </w:pPr>
    <w:rPr>
      <w:rFonts w:ascii="宋体" w:eastAsia="宋体" w:hAnsi="Times New Roman"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9767439">
      <w:bodyDiv w:val="1"/>
      <w:marLeft w:val="0"/>
      <w:marRight w:val="0"/>
      <w:marTop w:val="0"/>
      <w:marBottom w:val="0"/>
      <w:divBdr>
        <w:top w:val="none" w:sz="0" w:space="0" w:color="auto"/>
        <w:left w:val="none" w:sz="0" w:space="0" w:color="auto"/>
        <w:bottom w:val="none" w:sz="0" w:space="0" w:color="auto"/>
        <w:right w:val="none" w:sz="0" w:space="0" w:color="auto"/>
      </w:divBdr>
      <w:divsChild>
        <w:div w:id="265189186">
          <w:marLeft w:val="0"/>
          <w:marRight w:val="0"/>
          <w:marTop w:val="0"/>
          <w:marBottom w:val="0"/>
          <w:divBdr>
            <w:top w:val="none" w:sz="0" w:space="0" w:color="auto"/>
            <w:left w:val="none" w:sz="0" w:space="0" w:color="auto"/>
            <w:bottom w:val="none" w:sz="0" w:space="0" w:color="auto"/>
            <w:right w:val="none" w:sz="0" w:space="0" w:color="auto"/>
          </w:divBdr>
          <w:divsChild>
            <w:div w:id="1445034303">
              <w:marLeft w:val="0"/>
              <w:marRight w:val="0"/>
              <w:marTop w:val="0"/>
              <w:marBottom w:val="0"/>
              <w:divBdr>
                <w:top w:val="none" w:sz="0" w:space="0" w:color="auto"/>
                <w:left w:val="none" w:sz="0" w:space="0" w:color="auto"/>
                <w:bottom w:val="none" w:sz="0" w:space="0" w:color="auto"/>
                <w:right w:val="none" w:sz="0" w:space="0" w:color="auto"/>
              </w:divBdr>
              <w:divsChild>
                <w:div w:id="1874923400">
                  <w:marLeft w:val="0"/>
                  <w:marRight w:val="0"/>
                  <w:marTop w:val="0"/>
                  <w:marBottom w:val="0"/>
                  <w:divBdr>
                    <w:top w:val="single" w:sz="6" w:space="8" w:color="AFD9FF"/>
                    <w:left w:val="single" w:sz="6" w:space="9" w:color="AFD9FF"/>
                    <w:bottom w:val="single" w:sz="6" w:space="8" w:color="AFD9FF"/>
                    <w:right w:val="single" w:sz="6" w:space="9" w:color="AFD9FF"/>
                  </w:divBdr>
                  <w:divsChild>
                    <w:div w:id="1502162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8</Pages>
  <Words>523</Words>
  <Characters>2983</Characters>
  <Application>Microsoft Office Word</Application>
  <DocSecurity>0</DocSecurity>
  <Lines>24</Lines>
  <Paragraphs>6</Paragraphs>
  <ScaleCrop>false</ScaleCrop>
  <Company>微软</Company>
  <LinksUpToDate>false</LinksUpToDate>
  <CharactersWithSpaces>3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cp:revision>
  <dcterms:created xsi:type="dcterms:W3CDTF">2016-09-01T08:57:00Z</dcterms:created>
  <dcterms:modified xsi:type="dcterms:W3CDTF">2017-09-04T03:16:00Z</dcterms:modified>
</cp:coreProperties>
</file>